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48" r:id="rId1"/>
  </p:sldMasterIdLst>
  <p:notesMasterIdLst>
    <p:notesMasterId r:id="rId49"/>
  </p:notesMasterIdLst>
  <p:sldIdLst>
    <p:sldId id="257" r:id="rId2"/>
    <p:sldId id="264" r:id="rId3"/>
    <p:sldId id="265" r:id="rId4"/>
    <p:sldId id="266" r:id="rId5"/>
    <p:sldId id="287" r:id="rId6"/>
    <p:sldId id="297" r:id="rId7"/>
    <p:sldId id="308" r:id="rId8"/>
    <p:sldId id="283" r:id="rId9"/>
    <p:sldId id="284" r:id="rId10"/>
    <p:sldId id="285" r:id="rId11"/>
    <p:sldId id="286" r:id="rId12"/>
    <p:sldId id="267" r:id="rId13"/>
    <p:sldId id="294" r:id="rId14"/>
    <p:sldId id="268" r:id="rId15"/>
    <p:sldId id="299" r:id="rId16"/>
    <p:sldId id="295" r:id="rId17"/>
    <p:sldId id="298" r:id="rId18"/>
    <p:sldId id="270" r:id="rId19"/>
    <p:sldId id="281" r:id="rId20"/>
    <p:sldId id="296" r:id="rId21"/>
    <p:sldId id="277" r:id="rId22"/>
    <p:sldId id="263" r:id="rId23"/>
    <p:sldId id="274" r:id="rId24"/>
    <p:sldId id="291" r:id="rId25"/>
    <p:sldId id="312" r:id="rId26"/>
    <p:sldId id="275" r:id="rId27"/>
    <p:sldId id="260" r:id="rId28"/>
    <p:sldId id="307" r:id="rId29"/>
    <p:sldId id="276" r:id="rId30"/>
    <p:sldId id="300" r:id="rId31"/>
    <p:sldId id="301" r:id="rId32"/>
    <p:sldId id="302" r:id="rId33"/>
    <p:sldId id="306" r:id="rId34"/>
    <p:sldId id="311" r:id="rId35"/>
    <p:sldId id="258" r:id="rId36"/>
    <p:sldId id="261" r:id="rId37"/>
    <p:sldId id="271" r:id="rId38"/>
    <p:sldId id="310" r:id="rId39"/>
    <p:sldId id="293" r:id="rId40"/>
    <p:sldId id="273" r:id="rId41"/>
    <p:sldId id="303" r:id="rId42"/>
    <p:sldId id="289" r:id="rId43"/>
    <p:sldId id="282" r:id="rId44"/>
    <p:sldId id="278" r:id="rId45"/>
    <p:sldId id="304" r:id="rId46"/>
    <p:sldId id="305" r:id="rId47"/>
    <p:sldId id="262" r:id="rId48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FF99FF"/>
    <a:srgbClr val="006699"/>
    <a:srgbClr val="0099CC"/>
    <a:srgbClr val="33CCCC"/>
    <a:srgbClr val="FFFF00"/>
    <a:srgbClr val="FFFF99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70" autoAdjust="0"/>
    <p:restoredTop sz="94660"/>
  </p:normalViewPr>
  <p:slideViewPr>
    <p:cSldViewPr snapToGrid="0">
      <p:cViewPr varScale="1">
        <p:scale>
          <a:sx n="82" d="100"/>
          <a:sy n="82" d="100"/>
        </p:scale>
        <p:origin x="82" y="3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noProof="0" smtClean="0"/>
              <a:t>Click to edit Master text styles</a:t>
            </a:r>
          </a:p>
          <a:p>
            <a:pPr lvl="1"/>
            <a:r>
              <a:rPr lang="cs-CZ" noProof="0" smtClean="0"/>
              <a:t>Second level</a:t>
            </a:r>
          </a:p>
          <a:p>
            <a:pPr lvl="2"/>
            <a:r>
              <a:rPr lang="cs-CZ" noProof="0" smtClean="0"/>
              <a:t>Third level</a:t>
            </a:r>
          </a:p>
          <a:p>
            <a:pPr lvl="3"/>
            <a:r>
              <a:rPr lang="cs-CZ" noProof="0" smtClean="0"/>
              <a:t>Fourth level</a:t>
            </a:r>
          </a:p>
          <a:p>
            <a:pPr lvl="4"/>
            <a:r>
              <a:rPr lang="cs-CZ" noProof="0" smtClean="0"/>
              <a:t>Fifth level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2338E62-63DA-4FBD-9FD1-7DDDEFD4ABA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316563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sk-SK" smtClean="0"/>
              <a:t>Kliknite sem a upravte štýl predlohy podnadpisov.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1FBC6B-05CF-46AB-B657-2AEDF757B6AD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2F42F8-FBE6-4B52-812E-43ED8A51848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84852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6D297D-1FBC-4A1F-9C77-8B9F6E18A0A6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ADC2A-8F30-461B-A87C-B0426B3A860B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541532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4ADC05-14CF-446D-8505-B30986AC4BB4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CA9AB-200B-4036-AD1A-41E4825298AB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790845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Nadpis a štyri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obsahu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E2059-69E0-42C4-8D29-42EADF19AD72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AC318-3535-49AD-A468-506CCB85743A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230520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sahu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50D1BB-89E7-4DD3-BE73-757DFFC70F54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07B6D-1D81-4CE2-B3BE-F0868B1DF45B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576324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4B7AD-138A-472F-9AF5-88FBDB776D44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7B38FC-BA5F-4DCE-8FD1-61E84A3255B9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86160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C0F4D-8879-41DA-8E7C-9D97470DD750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F17854-FFDF-4468-80F3-D67B8E408DDB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2783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3A23F6-F9FE-4F8A-B995-DC59E0CCB2B9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0D89D7-6262-4B93-A1FE-43EB5BBE8CE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30393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D84DA3-25B5-42CE-BD5E-F7BBAC12978D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063471-66EF-4807-BE5E-E12DD9E4E659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879970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A7031C-0CBF-443A-8FFB-9D529A2F4480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FC9381-E571-4069-9A57-3E026B43E81D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623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EBD1E0-A72F-4478-9AE1-55263D1021CF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0ACF1F-57FC-4014-9C26-D61901D10E8C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90527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215DE1-9829-4D34-8EDC-EB6B32A83136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64C275-F7B3-46C4-AB4B-03D9C630921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621471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2B5EF5-D79B-4532-9AD2-328E2A8C3B96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F76056-0420-4500-B6C8-6E7639EE4E5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230135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sk-SK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sk-SK" smtClean="0"/>
              <a:t>Click to edit Master text styles</a:t>
            </a:r>
          </a:p>
          <a:p>
            <a:pPr lvl="1"/>
            <a:r>
              <a:rPr lang="cs-CZ" altLang="sk-SK" smtClean="0"/>
              <a:t>Second level</a:t>
            </a:r>
          </a:p>
          <a:p>
            <a:pPr lvl="2"/>
            <a:r>
              <a:rPr lang="cs-CZ" altLang="sk-SK" smtClean="0"/>
              <a:t>Third level</a:t>
            </a:r>
          </a:p>
          <a:p>
            <a:pPr lvl="3"/>
            <a:r>
              <a:rPr lang="cs-CZ" altLang="sk-SK" smtClean="0"/>
              <a:t>Fourth level</a:t>
            </a:r>
          </a:p>
          <a:p>
            <a:pPr lvl="4"/>
            <a:r>
              <a:rPr lang="cs-CZ" altLang="sk-SK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6C7DDC79-744C-4DBD-8279-87D97E84800F}" type="datetime1">
              <a:rPr lang="cs-CZ"/>
              <a:pPr>
                <a:defRPr/>
              </a:pPr>
              <a:t>10.03.2017</a:t>
            </a:fld>
            <a:endParaRPr lang="cs-CZ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62912344-BB54-40AF-A94A-CD1A64434D1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G.983" TargetMode="External"/><Relationship Id="rId7" Type="http://schemas.openxmlformats.org/officeDocument/2006/relationships/hyperlink" Target="http://en.wikipedia.org/wiki/SCTE" TargetMode="External"/><Relationship Id="rId2" Type="http://schemas.openxmlformats.org/officeDocument/2006/relationships/hyperlink" Target="http://en.wikipedia.org/wiki/ITU-T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IEEE_802.3ah" TargetMode="External"/><Relationship Id="rId5" Type="http://schemas.openxmlformats.org/officeDocument/2006/relationships/hyperlink" Target="http://en.wikipedia.org/wiki/IEEE" TargetMode="External"/><Relationship Id="rId4" Type="http://schemas.openxmlformats.org/officeDocument/2006/relationships/hyperlink" Target="http://en.wikipedia.org/wiki/G.984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hyperlink" Target="http://upload.wikimedia.org/wikipedia/commons/0/0e/Optical_fiber_types.svg" TargetMode="Externa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cs.wikipedia.org/wiki/ITU-T" TargetMode="External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3.png"/><Relationship Id="rId4" Type="http://schemas.openxmlformats.org/officeDocument/2006/relationships/image" Target="../media/image46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7" Type="http://schemas.openxmlformats.org/officeDocument/2006/relationships/image" Target="../media/image55.wmf"/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wmf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gi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61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uihongfiber.com/fiber-test-equipment.html" TargetMode="External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ftc.usyd.edu.au/edweb/devices/networks/coupler8.html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0000"/>
            </a:gs>
            <a:gs pos="100000">
              <a:srgbClr val="FF8B8B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Zástupný symbol čísla snímky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9BD42CC-F29A-49A6-AFE5-2E54A5288260}" type="slidenum">
              <a:rPr lang="cs-CZ" altLang="sk-SK" smtClean="0"/>
              <a:pPr eaLnBrk="1" hangingPunct="1"/>
              <a:t>1</a:t>
            </a:fld>
            <a:endParaRPr lang="cs-CZ" altLang="sk-SK" smtClean="0"/>
          </a:p>
        </p:txBody>
      </p:sp>
      <p:pic>
        <p:nvPicPr>
          <p:cNvPr id="2051" name="Picture 24" descr="opto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3043238"/>
            <a:ext cx="5832475" cy="312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133600"/>
            <a:ext cx="7772400" cy="10096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sk-SK" dirty="0" err="1" smtClean="0"/>
              <a:t>Komunika</a:t>
            </a:r>
            <a:r>
              <a:rPr lang="sk-SK" altLang="sk-SK" dirty="0" err="1" smtClean="0"/>
              <a:t>čná</a:t>
            </a:r>
            <a:r>
              <a:rPr lang="en-US" altLang="sk-SK" dirty="0" smtClean="0"/>
              <a:t> </a:t>
            </a:r>
            <a:r>
              <a:rPr lang="en-US" altLang="sk-SK" dirty="0" err="1" smtClean="0"/>
              <a:t>technika</a:t>
            </a:r>
            <a:r>
              <a:rPr lang="en-US" altLang="sk-SK" dirty="0" smtClean="0"/>
              <a:t> 2</a:t>
            </a:r>
            <a:endParaRPr lang="en-US" altLang="sk-SK" dirty="0" smtClean="0"/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4076700"/>
            <a:ext cx="7018337" cy="18002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altLang="sk-SK" sz="2800" dirty="0" smtClean="0">
                <a:solidFill>
                  <a:schemeClr val="bg1"/>
                </a:solidFill>
              </a:rPr>
              <a:t>prednášky 20</a:t>
            </a:r>
            <a:r>
              <a:rPr lang="en-US" altLang="sk-SK" sz="2800" dirty="0" smtClean="0">
                <a:solidFill>
                  <a:schemeClr val="bg1"/>
                </a:solidFill>
              </a:rPr>
              <a:t>1</a:t>
            </a:r>
            <a:r>
              <a:rPr lang="sk-SK" altLang="sk-SK" sz="2800" dirty="0" smtClean="0">
                <a:solidFill>
                  <a:schemeClr val="bg1"/>
                </a:solidFill>
              </a:rPr>
              <a:t>6/17</a:t>
            </a:r>
            <a:r>
              <a:rPr lang="sk-SK" altLang="sk-SK" sz="2800" dirty="0">
                <a:solidFill>
                  <a:schemeClr val="bg1"/>
                </a:solidFill>
              </a:rPr>
              <a:t> </a:t>
            </a:r>
            <a:r>
              <a:rPr lang="sk-SK" altLang="sk-SK" sz="2800" dirty="0" smtClean="0">
                <a:solidFill>
                  <a:schemeClr val="bg1"/>
                </a:solidFill>
              </a:rPr>
              <a:t>- LS</a:t>
            </a:r>
            <a:endParaRPr lang="sk-SK" altLang="sk-SK" sz="2800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sk-SK" altLang="sk-SK" sz="2800" b="1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sk-SK" altLang="sk-SK" i="1" dirty="0" smtClean="0">
                <a:solidFill>
                  <a:schemeClr val="bg1"/>
                </a:solidFill>
              </a:rPr>
              <a:t>druhy prístupových sietí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sk-SK" i="1" dirty="0" err="1" smtClean="0">
                <a:solidFill>
                  <a:schemeClr val="bg1"/>
                </a:solidFill>
              </a:rPr>
              <a:t>Optick</a:t>
            </a:r>
            <a:r>
              <a:rPr lang="sk-SK" altLang="sk-SK" i="1" dirty="0" smtClean="0">
                <a:solidFill>
                  <a:schemeClr val="bg1"/>
                </a:solidFill>
              </a:rPr>
              <a:t>é prístupové siete</a:t>
            </a:r>
            <a:endParaRPr lang="en-US" altLang="sk-SK" i="1" dirty="0" smtClean="0">
              <a:solidFill>
                <a:schemeClr val="bg1"/>
              </a:solidFill>
            </a:endParaRPr>
          </a:p>
        </p:txBody>
      </p:sp>
      <p:sp>
        <p:nvSpPr>
          <p:cNvPr id="2054" name="AutoShape 5" descr="optowaves"/>
          <p:cNvSpPr>
            <a:spLocks noChangeAspect="1" noChangeArrowheads="1"/>
          </p:cNvSpPr>
          <p:nvPr/>
        </p:nvSpPr>
        <p:spPr bwMode="auto">
          <a:xfrm>
            <a:off x="2468563" y="-565150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2055" name="AutoShape 14" descr="optowaves"/>
          <p:cNvSpPr>
            <a:spLocks noChangeAspect="1" noChangeArrowheads="1"/>
          </p:cNvSpPr>
          <p:nvPr/>
        </p:nvSpPr>
        <p:spPr bwMode="auto">
          <a:xfrm>
            <a:off x="2468563" y="2516188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2056" name="AutoShape 16" descr="optowaves"/>
          <p:cNvSpPr>
            <a:spLocks noChangeAspect="1" noChangeArrowheads="1"/>
          </p:cNvSpPr>
          <p:nvPr/>
        </p:nvSpPr>
        <p:spPr bwMode="auto">
          <a:xfrm>
            <a:off x="2468563" y="3033713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2057" name="AutoShape 18" descr="optowaves"/>
          <p:cNvSpPr>
            <a:spLocks noChangeAspect="1" noChangeArrowheads="1"/>
          </p:cNvSpPr>
          <p:nvPr/>
        </p:nvSpPr>
        <p:spPr bwMode="auto">
          <a:xfrm>
            <a:off x="2497138" y="3568700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10" name="BlokTextu 1"/>
          <p:cNvSpPr txBox="1"/>
          <p:nvPr/>
        </p:nvSpPr>
        <p:spPr>
          <a:xfrm>
            <a:off x="3093680" y="6319391"/>
            <a:ext cx="34563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sk-SK" sz="3200" i="1" dirty="0">
                <a:latin typeface="Brush Script MT" panose="03060802040406070304" pitchFamily="66" charset="0"/>
                <a:cs typeface="Adobe Arabic" pitchFamily="18" charset="-78"/>
              </a:rPr>
              <a:t>Lˇ. Maceková</a:t>
            </a:r>
            <a:endParaRPr lang="en-US" sz="3200" i="1" dirty="0">
              <a:latin typeface="Brush Script MT" panose="03060802040406070304" pitchFamily="66" charset="0"/>
              <a:cs typeface="Adobe Arabic" pitchFamily="18" charset="-78"/>
            </a:endParaRPr>
          </a:p>
          <a:p>
            <a:endParaRPr lang="sk-SK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6722ED9-6309-46D8-A182-4014E25358E1}" type="slidenum">
              <a:rPr lang="cs-CZ" altLang="sk-SK" smtClean="0"/>
              <a:pPr eaLnBrk="1" hangingPunct="1"/>
              <a:t>10</a:t>
            </a:fld>
            <a:endParaRPr lang="cs-CZ" altLang="sk-SK" smtClean="0"/>
          </a:p>
        </p:txBody>
      </p:sp>
      <p:sp>
        <p:nvSpPr>
          <p:cNvPr id="10243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2ADBF4C5-56A2-4E24-AA3D-20AAED1A0E9E}" type="slidenum">
              <a:rPr lang="cs-CZ" altLang="sk-SK" sz="1400"/>
              <a:pPr algn="r" eaLnBrk="1" hangingPunct="1"/>
              <a:t>10</a:t>
            </a:fld>
            <a:endParaRPr lang="cs-CZ" altLang="sk-SK" sz="1400"/>
          </a:p>
        </p:txBody>
      </p:sp>
      <p:pic>
        <p:nvPicPr>
          <p:cNvPr id="10244" name="Picture 4" descr="FTT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00" y="596900"/>
            <a:ext cx="8493125" cy="368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274638" y="4529138"/>
            <a:ext cx="84915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FTTO a FTTH  sú tiež označované za čiste optické</a:t>
            </a:r>
            <a:r>
              <a:rPr lang="en-US" altLang="sk-SK"/>
              <a:t> (rovnako ako FTTT)</a:t>
            </a:r>
            <a:r>
              <a:rPr lang="sk-SK" altLang="sk-SK"/>
              <a:t> – opt. vlákna sú privedené až k úč. zásuvkám</a:t>
            </a:r>
            <a:endParaRPr lang="cs-CZ" alt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8A9D140-07D3-4596-96E2-B4BE325BAF12}" type="slidenum">
              <a:rPr lang="cs-CZ" altLang="sk-SK" smtClean="0"/>
              <a:pPr eaLnBrk="1" hangingPunct="1"/>
              <a:t>11</a:t>
            </a:fld>
            <a:endParaRPr lang="cs-CZ" altLang="sk-SK" smtClean="0"/>
          </a:p>
        </p:txBody>
      </p:sp>
      <p:sp>
        <p:nvSpPr>
          <p:cNvPr id="11267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1669748E-0EA3-462A-9623-B75EA49D97F6}" type="slidenum">
              <a:rPr lang="cs-CZ" altLang="sk-SK" sz="1400"/>
              <a:pPr algn="r" eaLnBrk="1" hangingPunct="1"/>
              <a:t>11</a:t>
            </a:fld>
            <a:endParaRPr lang="cs-CZ" altLang="sk-SK" sz="1400"/>
          </a:p>
        </p:txBody>
      </p:sp>
      <p:pic>
        <p:nvPicPr>
          <p:cNvPr id="11268" name="Picture 4" descr="P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274638"/>
            <a:ext cx="7994650" cy="328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0" y="5892800"/>
            <a:ext cx="8928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zdroj: </a:t>
            </a:r>
            <a:r>
              <a:rPr lang="en-US" altLang="ko-KR">
                <a:ea typeface="굴림" charset="-127"/>
              </a:rPr>
              <a:t>http://access.feld.cvut.cz/view.php?nazevclanku=&amp;cisloclanku=2006051702</a:t>
            </a:r>
            <a:endParaRPr lang="cs-CZ" alt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0F8F536-472F-4ABD-A759-8549215CED58}" type="slidenum">
              <a:rPr lang="cs-CZ" altLang="sk-SK" smtClean="0"/>
              <a:pPr eaLnBrk="1" hangingPunct="1"/>
              <a:t>12</a:t>
            </a:fld>
            <a:endParaRPr lang="cs-CZ" altLang="sk-SK" smtClean="0"/>
          </a:p>
        </p:txBody>
      </p:sp>
      <p:sp>
        <p:nvSpPr>
          <p:cNvPr id="12291" name="Text Box 4"/>
          <p:cNvSpPr txBox="1">
            <a:spLocks noChangeArrowheads="1"/>
          </p:cNvSpPr>
          <p:nvPr/>
        </p:nvSpPr>
        <p:spPr bwMode="auto">
          <a:xfrm>
            <a:off x="787400" y="5540375"/>
            <a:ext cx="6121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Obr.</a:t>
            </a:r>
            <a:r>
              <a:rPr lang="en-US" altLang="sk-SK" b="1"/>
              <a:t>3.3.4</a:t>
            </a:r>
            <a:r>
              <a:rPr lang="sk-SK" altLang="sk-SK" b="1"/>
              <a:t>: </a:t>
            </a:r>
            <a:r>
              <a:rPr lang="sk-SK" altLang="sk-SK"/>
              <a:t>Referenčná konfigurácia OAN	</a:t>
            </a:r>
            <a:endParaRPr lang="cs-CZ" altLang="sk-SK"/>
          </a:p>
        </p:txBody>
      </p:sp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1614488"/>
            <a:ext cx="7777163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Text Box 14"/>
          <p:cNvSpPr txBox="1">
            <a:spLocks noChangeArrowheads="1"/>
          </p:cNvSpPr>
          <p:nvPr/>
        </p:nvSpPr>
        <p:spPr bwMode="auto">
          <a:xfrm>
            <a:off x="609600" y="228600"/>
            <a:ext cx="7726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REFERENČNÁ KONFIGURÁCIA OPTICKEJ PRÍSTUPOVEJ SIETE</a:t>
            </a:r>
            <a:endParaRPr lang="cs-CZ" altLang="sk-SK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11E3E78-106F-40F4-8232-73174570A45A}" type="slidenum">
              <a:rPr lang="cs-CZ" altLang="sk-SK" smtClean="0"/>
              <a:pPr eaLnBrk="1" hangingPunct="1"/>
              <a:t>13</a:t>
            </a:fld>
            <a:endParaRPr lang="cs-CZ" altLang="sk-SK" smtClean="0"/>
          </a:p>
        </p:txBody>
      </p:sp>
      <p:sp>
        <p:nvSpPr>
          <p:cNvPr id="13315" name="Text Box 4"/>
          <p:cNvSpPr txBox="1">
            <a:spLocks noChangeArrowheads="1"/>
          </p:cNvSpPr>
          <p:nvPr/>
        </p:nvSpPr>
        <p:spPr bwMode="auto">
          <a:xfrm>
            <a:off x="365125" y="320675"/>
            <a:ext cx="8367713" cy="2025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OLT – Optick</a:t>
            </a:r>
            <a:r>
              <a:rPr lang="sk-SK" altLang="sk-SK"/>
              <a:t>é linkové zakončenie: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/>
              <a:t>1.  zabezpečuje funkcie sieťového rozhrania medzi PrS a sieťami telekom. služieb = brána medzi PON a chrbtovými TS (SDH, PSTN, Ethernet, VoIP, IP/ATM smerovače...)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/>
              <a:t>2. riadenie, správa a dohľad nad celou PON – riadenie komunikácie, synchronizácia, proces ONU discover, metóda ranging, parametre prenosu, ...</a:t>
            </a:r>
            <a:endParaRPr lang="cs-CZ" altLang="sk-SK"/>
          </a:p>
        </p:txBody>
      </p:sp>
      <p:sp>
        <p:nvSpPr>
          <p:cNvPr id="13316" name="Text Box 5"/>
          <p:cNvSpPr txBox="1">
            <a:spLocks noChangeArrowheads="1"/>
          </p:cNvSpPr>
          <p:nvPr/>
        </p:nvSpPr>
        <p:spPr bwMode="auto">
          <a:xfrm>
            <a:off x="350838" y="2530475"/>
            <a:ext cx="8396287" cy="1063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ODN – Optická distribučná sieť: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/>
              <a:t>optické vlákna konektory, spojky, zvary, optické rozbočovače (splittery), útlmové články, optické filtre</a:t>
            </a:r>
            <a:endParaRPr lang="cs-CZ" altLang="sk-SK"/>
          </a:p>
        </p:txBody>
      </p:sp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350838" y="3717925"/>
            <a:ext cx="8366125" cy="17510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Jednotky ONU, ONT: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/>
              <a:t>ONT – zabezpečuje funkcie účastníckeho rozhrania medzi koncovými zariadeniami účastníkov a PrS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/>
              <a:t>ONU - zabezpečuje funkcie rozhrania medzi optickou a metalickou (alebo bezdrôtovou) časťou PrS – naväzujúci Ethernet, xDSL, WiFi</a:t>
            </a:r>
            <a:endParaRPr lang="cs-CZ" alt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F0F08EF-FD73-4A8A-AB0E-C2D6C757A9CB}" type="slidenum">
              <a:rPr lang="cs-CZ" altLang="sk-SK" smtClean="0"/>
              <a:pPr eaLnBrk="1" hangingPunct="1"/>
              <a:t>14</a:t>
            </a:fld>
            <a:endParaRPr lang="cs-CZ" altLang="sk-SK" smtClean="0"/>
          </a:p>
        </p:txBody>
      </p:sp>
      <p:sp>
        <p:nvSpPr>
          <p:cNvPr id="14339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8E3E1296-5694-4689-85B5-401D9DFDA3E3}" type="slidenum">
              <a:rPr lang="cs-CZ" altLang="sk-SK" sz="1400"/>
              <a:pPr algn="r" eaLnBrk="1" hangingPunct="1"/>
              <a:t>14</a:t>
            </a:fld>
            <a:endParaRPr lang="cs-CZ" altLang="sk-SK" sz="1400"/>
          </a:p>
        </p:txBody>
      </p:sp>
      <p:sp>
        <p:nvSpPr>
          <p:cNvPr id="14340" name="Text Box 2"/>
          <p:cNvSpPr txBox="1">
            <a:spLocks noChangeArrowheads="1"/>
          </p:cNvSpPr>
          <p:nvPr/>
        </p:nvSpPr>
        <p:spPr bwMode="auto">
          <a:xfrm>
            <a:off x="395288" y="260350"/>
            <a:ext cx="84248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Referenčná konfigurácia OAN – pokračovanie – funkčné bloky OLT a</a:t>
            </a:r>
            <a:r>
              <a:rPr lang="en-US" altLang="sk-SK"/>
              <a:t>j</a:t>
            </a:r>
            <a:r>
              <a:rPr lang="sk-SK" altLang="sk-SK"/>
              <a:t> ONU</a:t>
            </a:r>
            <a:r>
              <a:rPr lang="en-US" altLang="sk-SK"/>
              <a:t>:</a:t>
            </a:r>
            <a:r>
              <a:rPr lang="sk-SK" altLang="sk-SK"/>
              <a:t>	</a:t>
            </a:r>
            <a:endParaRPr lang="cs-CZ" altLang="sk-SK"/>
          </a:p>
        </p:txBody>
      </p:sp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84313"/>
            <a:ext cx="5689600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292600"/>
            <a:ext cx="6624637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6011863" y="836613"/>
            <a:ext cx="3132137" cy="1201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sk-SK"/>
              <a:t> </a:t>
            </a:r>
            <a:r>
              <a:rPr lang="sk-SK" altLang="sk-SK"/>
              <a:t>jadro systému</a:t>
            </a:r>
            <a:endParaRPr lang="en-US" altLang="sk-SK"/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sk-SK"/>
              <a:t> </a:t>
            </a:r>
            <a:r>
              <a:rPr lang="sk-SK" altLang="sk-SK"/>
              <a:t>funkcie prístupu k službám</a:t>
            </a:r>
            <a:endParaRPr lang="en-US" altLang="sk-SK"/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sk-SK"/>
              <a:t> </a:t>
            </a:r>
            <a:r>
              <a:rPr lang="sk-SK" altLang="sk-SK"/>
              <a:t>spoločné funkcie</a:t>
            </a:r>
            <a:endParaRPr lang="cs-CZ" altLang="sk-SK"/>
          </a:p>
        </p:txBody>
      </p:sp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5148263" y="3213100"/>
            <a:ext cx="1368425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br.</a:t>
            </a:r>
            <a:r>
              <a:rPr lang="en-US" altLang="sk-SK" b="1" dirty="0" smtClean="0"/>
              <a:t>3.3.5.</a:t>
            </a:r>
            <a:r>
              <a:rPr lang="sk-SK" altLang="sk-SK" b="1" dirty="0" smtClean="0"/>
              <a:t> </a:t>
            </a:r>
            <a:r>
              <a:rPr lang="sk-SK" altLang="sk-SK" dirty="0"/>
              <a:t>OLT</a:t>
            </a:r>
            <a:endParaRPr lang="cs-CZ" altLang="sk-SK" dirty="0"/>
          </a:p>
        </p:txBody>
      </p:sp>
      <p:sp>
        <p:nvSpPr>
          <p:cNvPr id="14345" name="Text Box 8"/>
          <p:cNvSpPr txBox="1">
            <a:spLocks noChangeArrowheads="1"/>
          </p:cNvSpPr>
          <p:nvPr/>
        </p:nvSpPr>
        <p:spPr bwMode="auto">
          <a:xfrm>
            <a:off x="5940425" y="6165850"/>
            <a:ext cx="1871663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br.</a:t>
            </a:r>
            <a:r>
              <a:rPr lang="en-US" altLang="sk-SK" b="1" dirty="0" smtClean="0"/>
              <a:t>3.3.6</a:t>
            </a:r>
            <a:r>
              <a:rPr lang="sk-SK" altLang="sk-SK" b="1" dirty="0" smtClean="0"/>
              <a:t> </a:t>
            </a:r>
            <a:r>
              <a:rPr lang="sk-SK" altLang="sk-SK" dirty="0"/>
              <a:t>ONU</a:t>
            </a:r>
            <a:endParaRPr lang="cs-CZ" altLang="sk-SK" dirty="0"/>
          </a:p>
        </p:txBody>
      </p:sp>
      <p:sp>
        <p:nvSpPr>
          <p:cNvPr id="14346" name="Text Box 9"/>
          <p:cNvSpPr txBox="1">
            <a:spLocks noChangeArrowheads="1"/>
          </p:cNvSpPr>
          <p:nvPr/>
        </p:nvSpPr>
        <p:spPr bwMode="auto">
          <a:xfrm>
            <a:off x="7577931" y="3217644"/>
            <a:ext cx="1439863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dirty="0" err="1"/>
              <a:t>Legenda</a:t>
            </a:r>
            <a:r>
              <a:rPr lang="en-US" altLang="sk-SK" dirty="0" smtClean="0"/>
              <a:t>: vi</a:t>
            </a:r>
            <a:r>
              <a:rPr lang="sk-SK" altLang="sk-SK" dirty="0" smtClean="0"/>
              <a:t>ď ďalej </a:t>
            </a:r>
            <a:r>
              <a:rPr lang="sk-SK" altLang="sk-SK" dirty="0" smtClean="0">
                <a:sym typeface="Wingdings" panose="05000000000000000000" pitchFamily="2" charset="2"/>
              </a:rPr>
              <a:t></a:t>
            </a:r>
            <a:endParaRPr lang="en-US" alt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FC933D5-EEBC-40BC-B719-58226D963B8B}" type="slidenum">
              <a:rPr lang="cs-CZ" altLang="sk-SK" smtClean="0"/>
              <a:pPr eaLnBrk="1" hangingPunct="1"/>
              <a:t>15</a:t>
            </a:fld>
            <a:endParaRPr lang="cs-CZ" altLang="sk-SK" smtClean="0"/>
          </a:p>
        </p:txBody>
      </p:sp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468188" y="485911"/>
            <a:ext cx="8039707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b="1" dirty="0" err="1"/>
              <a:t>DCCF</a:t>
            </a:r>
            <a:r>
              <a:rPr lang="en-US" altLang="sk-SK" dirty="0"/>
              <a:t> – Digital </a:t>
            </a:r>
            <a:r>
              <a:rPr lang="en-US" altLang="sk-SK" dirty="0" err="1"/>
              <a:t>CrossConnect</a:t>
            </a:r>
            <a:r>
              <a:rPr lang="en-US" altLang="sk-SK" dirty="0"/>
              <a:t> Func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b="1" dirty="0" err="1"/>
              <a:t>TMF</a:t>
            </a:r>
            <a:r>
              <a:rPr lang="en-US" altLang="sk-SK" dirty="0"/>
              <a:t> – Transport &amp; Multiplexing Func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b="1" dirty="0" err="1"/>
              <a:t>ODNIF</a:t>
            </a:r>
            <a:r>
              <a:rPr lang="en-US" altLang="sk-SK" dirty="0"/>
              <a:t> – Opt. </a:t>
            </a:r>
            <a:r>
              <a:rPr lang="en-US" altLang="sk-SK" dirty="0" err="1"/>
              <a:t>Distrib.Network</a:t>
            </a:r>
            <a:r>
              <a:rPr lang="en-US" altLang="sk-SK" dirty="0"/>
              <a:t> Interface Func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b="1" dirty="0" err="1"/>
              <a:t>TUIF</a:t>
            </a:r>
            <a:r>
              <a:rPr lang="en-US" altLang="sk-SK" b="1" dirty="0"/>
              <a:t> </a:t>
            </a:r>
            <a:r>
              <a:rPr lang="en-US" altLang="sk-SK" dirty="0"/>
              <a:t>– Tributary UNIT Interface Func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b="1" dirty="0"/>
              <a:t>SPF</a:t>
            </a:r>
            <a:r>
              <a:rPr lang="en-US" altLang="sk-SK" dirty="0"/>
              <a:t> – </a:t>
            </a:r>
            <a:r>
              <a:rPr lang="en-US" altLang="sk-SK" dirty="0" err="1"/>
              <a:t>Signalling</a:t>
            </a:r>
            <a:r>
              <a:rPr lang="en-US" altLang="sk-SK" dirty="0"/>
              <a:t> Processing Function </a:t>
            </a:r>
          </a:p>
          <a:p>
            <a:pPr eaLnBrk="1" hangingPunct="1">
              <a:spcBef>
                <a:spcPct val="50000"/>
              </a:spcBef>
            </a:pPr>
            <a:endParaRPr lang="en-US" altLang="sk-SK" i="1" smtClean="0"/>
          </a:p>
          <a:p>
            <a:pPr eaLnBrk="1" hangingPunct="1">
              <a:spcBef>
                <a:spcPct val="50000"/>
              </a:spcBef>
            </a:pPr>
            <a:r>
              <a:rPr lang="sk-SK" altLang="sk-SK" i="1" smtClean="0"/>
              <a:t>Spoločné </a:t>
            </a:r>
            <a:r>
              <a:rPr lang="sk-SK" altLang="sk-SK" i="1" dirty="0" smtClean="0"/>
              <a:t>funkcie :</a:t>
            </a:r>
            <a:endParaRPr lang="en-US" altLang="sk-SK" i="1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n-US" altLang="sk-SK" dirty="0"/>
              <a:t> </a:t>
            </a:r>
            <a:r>
              <a:rPr lang="en-US" altLang="sk-SK" b="1" dirty="0" err="1"/>
              <a:t>OAMF</a:t>
            </a:r>
            <a:r>
              <a:rPr lang="en-US" altLang="sk-SK" dirty="0"/>
              <a:t> – operation, administration and maintenance </a:t>
            </a:r>
            <a:r>
              <a:rPr lang="en-US" altLang="sk-SK" dirty="0" smtClean="0"/>
              <a:t>Function</a:t>
            </a:r>
            <a:endParaRPr lang="en-US" altLang="sk-SK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n-US" altLang="sk-SK" dirty="0"/>
              <a:t> </a:t>
            </a:r>
            <a:r>
              <a:rPr lang="en-US" altLang="sk-SK" b="1" dirty="0" err="1"/>
              <a:t>PSF</a:t>
            </a:r>
            <a:r>
              <a:rPr lang="en-US" altLang="sk-SK" dirty="0"/>
              <a:t> -  power supply </a:t>
            </a:r>
            <a:r>
              <a:rPr lang="en-US" altLang="sk-SK" dirty="0" smtClean="0"/>
              <a:t>function</a:t>
            </a:r>
            <a:r>
              <a:rPr lang="sk-SK" altLang="sk-SK" dirty="0" smtClean="0"/>
              <a:t> </a:t>
            </a:r>
            <a:endParaRPr lang="en-US" altLang="sk-SK" dirty="0"/>
          </a:p>
          <a:p>
            <a:pPr eaLnBrk="1" hangingPunct="1">
              <a:spcBef>
                <a:spcPct val="50000"/>
              </a:spcBef>
            </a:pPr>
            <a:r>
              <a:rPr lang="en-US" altLang="sk-SK" b="1" dirty="0" err="1"/>
              <a:t>C&amp;SMF</a:t>
            </a:r>
            <a:r>
              <a:rPr lang="en-US" altLang="sk-SK" dirty="0"/>
              <a:t> – Customer and Service Multiplex Functio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b="1" dirty="0"/>
              <a:t>SIF</a:t>
            </a:r>
            <a:r>
              <a:rPr lang="en-US" altLang="sk-SK" dirty="0"/>
              <a:t> – Service Interface Function</a:t>
            </a:r>
          </a:p>
        </p:txBody>
      </p:sp>
      <p:sp>
        <p:nvSpPr>
          <p:cNvPr id="15364" name="AutoShape 3"/>
          <p:cNvSpPr>
            <a:spLocks/>
          </p:cNvSpPr>
          <p:nvPr/>
        </p:nvSpPr>
        <p:spPr bwMode="auto">
          <a:xfrm>
            <a:off x="4865688" y="598488"/>
            <a:ext cx="93662" cy="585787"/>
          </a:xfrm>
          <a:prstGeom prst="rightBrace">
            <a:avLst>
              <a:gd name="adj1" fmla="val 5211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5122863" y="714375"/>
            <a:ext cx="26844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1400" i="1" dirty="0" smtClean="0"/>
              <a:t>komutácia a </a:t>
            </a:r>
            <a:r>
              <a:rPr lang="sk-SK" altLang="sk-SK" sz="1400" i="1" dirty="0" err="1" smtClean="0"/>
              <a:t>multiplexing</a:t>
            </a:r>
            <a:endParaRPr lang="en-US" altLang="sk-SK" sz="1400" i="1" dirty="0"/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5619750" y="1317625"/>
            <a:ext cx="26844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FontTx/>
              <a:buChar char="-"/>
            </a:pPr>
            <a:r>
              <a:rPr lang="en-US" altLang="sk-SK" sz="1400" i="1" dirty="0" err="1" smtClean="0"/>
              <a:t>EOC</a:t>
            </a:r>
            <a:r>
              <a:rPr lang="en-US" altLang="sk-SK" sz="1400" i="1" dirty="0" smtClean="0"/>
              <a:t> fun</a:t>
            </a:r>
            <a:r>
              <a:rPr lang="sk-SK" altLang="sk-SK" sz="1400" i="1" smtClean="0"/>
              <a:t>kcie</a:t>
            </a:r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4921250" y="1709738"/>
            <a:ext cx="26844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FontTx/>
              <a:buChar char="-"/>
            </a:pPr>
            <a:r>
              <a:rPr lang="en-US" altLang="sk-SK" sz="1400" i="1" dirty="0" err="1" smtClean="0"/>
              <a:t>rozhranie</a:t>
            </a:r>
            <a:r>
              <a:rPr lang="en-US" altLang="sk-SK" sz="1400" i="1" dirty="0" smtClean="0"/>
              <a:t> V5 </a:t>
            </a:r>
            <a:endParaRPr lang="en-US" altLang="sk-SK" sz="1400" i="1" dirty="0"/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4545013" y="2154238"/>
            <a:ext cx="41513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 i="1" dirty="0"/>
              <a:t>- </a:t>
            </a:r>
            <a:r>
              <a:rPr lang="en-US" altLang="sk-SK" sz="1400" i="1" dirty="0" err="1" smtClean="0"/>
              <a:t>konverzia</a:t>
            </a:r>
            <a:r>
              <a:rPr lang="en-US" altLang="sk-SK" sz="1400" i="1" dirty="0" smtClean="0"/>
              <a:t> </a:t>
            </a:r>
            <a:r>
              <a:rPr lang="en-US" altLang="sk-SK" sz="1400" i="1" dirty="0" err="1" smtClean="0"/>
              <a:t>signaliz</a:t>
            </a:r>
            <a:r>
              <a:rPr lang="sk-SK" altLang="sk-SK" sz="1400" i="1" dirty="0" err="1" smtClean="0"/>
              <a:t>ácie</a:t>
            </a:r>
            <a:r>
              <a:rPr lang="sk-SK" altLang="sk-SK" sz="1400" i="1" dirty="0" smtClean="0"/>
              <a:t> spojovacieho systému na signalizáciu v </a:t>
            </a:r>
            <a:r>
              <a:rPr lang="sk-SK" altLang="sk-SK" sz="1400" i="1" dirty="0" err="1" smtClean="0"/>
              <a:t>PrS</a:t>
            </a:r>
            <a:endParaRPr lang="en-US" altLang="sk-SK" sz="1400" i="1" dirty="0"/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6011862" y="4224872"/>
            <a:ext cx="26844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 i="1"/>
              <a:t>- demultiplexing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3949700" y="4674362"/>
            <a:ext cx="444983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 i="1" dirty="0"/>
              <a:t>- </a:t>
            </a:r>
            <a:r>
              <a:rPr lang="sk-SK" altLang="sk-SK" sz="1400" i="1" dirty="0" smtClean="0"/>
              <a:t>distribúcia tokov pre jednotlivé služby</a:t>
            </a:r>
            <a:endParaRPr lang="en-US" altLang="sk-SK" sz="1400" i="1" dirty="0"/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6961981" y="3418157"/>
            <a:ext cx="20756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 i="1" dirty="0"/>
              <a:t>- </a:t>
            </a:r>
            <a:r>
              <a:rPr lang="sk-SK" altLang="sk-SK" sz="1400" i="1" dirty="0" smtClean="0"/>
              <a:t>administrácia a údržba</a:t>
            </a:r>
            <a:endParaRPr lang="en-US" altLang="sk-SK" sz="1400" i="1" dirty="0"/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3827860" y="3805436"/>
            <a:ext cx="20756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 i="1" dirty="0"/>
              <a:t>- </a:t>
            </a:r>
            <a:r>
              <a:rPr lang="sk-SK" altLang="sk-SK" sz="1400" i="1" dirty="0" smtClean="0"/>
              <a:t>napájanie</a:t>
            </a:r>
            <a:endParaRPr lang="en-US" altLang="sk-SK" sz="1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6663CD0-1A12-463A-82DB-A2D948E49158}" type="slidenum">
              <a:rPr lang="cs-CZ" altLang="sk-SK" smtClean="0"/>
              <a:pPr eaLnBrk="1" hangingPunct="1"/>
              <a:t>16</a:t>
            </a:fld>
            <a:endParaRPr lang="cs-CZ" altLang="sk-SK" smtClean="0"/>
          </a:p>
        </p:txBody>
      </p:sp>
      <p:sp>
        <p:nvSpPr>
          <p:cNvPr id="16387" name="Zástupný symbol čísla snímky 5"/>
          <p:cNvSpPr txBox="1">
            <a:spLocks noGrp="1"/>
          </p:cNvSpPr>
          <p:nvPr/>
        </p:nvSpPr>
        <p:spPr bwMode="auto">
          <a:xfrm>
            <a:off x="6553200" y="3562350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9A6D5DF1-3280-4ABD-9C01-F1644D689437}" type="slidenum">
              <a:rPr lang="cs-CZ" altLang="sk-SK" sz="1400"/>
              <a:pPr algn="r" eaLnBrk="1" hangingPunct="1"/>
              <a:t>16</a:t>
            </a:fld>
            <a:endParaRPr lang="cs-CZ" altLang="sk-SK" sz="1400"/>
          </a:p>
        </p:txBody>
      </p:sp>
      <p:pic>
        <p:nvPicPr>
          <p:cNvPr id="1638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38" y="1427163"/>
            <a:ext cx="759460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8"/>
          <p:cNvSpPr txBox="1">
            <a:spLocks noChangeArrowheads="1"/>
          </p:cNvSpPr>
          <p:nvPr/>
        </p:nvSpPr>
        <p:spPr bwMode="auto">
          <a:xfrm>
            <a:off x="590550" y="4079875"/>
            <a:ext cx="7704138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br.</a:t>
            </a:r>
            <a:r>
              <a:rPr lang="en-US" altLang="sk-SK" b="1" dirty="0" smtClean="0"/>
              <a:t>3.3.7</a:t>
            </a:r>
            <a:r>
              <a:rPr lang="sk-SK" altLang="sk-SK" b="1" dirty="0" smtClean="0"/>
              <a:t> </a:t>
            </a:r>
            <a:r>
              <a:rPr lang="en-US" altLang="sk-SK" dirty="0"/>
              <a:t>R</a:t>
            </a:r>
            <a:r>
              <a:rPr lang="sk-SK" altLang="sk-SK" dirty="0" err="1"/>
              <a:t>eferenčný</a:t>
            </a:r>
            <a:r>
              <a:rPr lang="sk-SK" altLang="sk-SK" dirty="0"/>
              <a:t> model </a:t>
            </a:r>
            <a:r>
              <a:rPr lang="sk-SK" altLang="sk-SK" dirty="0" err="1"/>
              <a:t>PrS</a:t>
            </a:r>
            <a:r>
              <a:rPr lang="sk-SK" altLang="sk-SK" dirty="0"/>
              <a:t> a káblovej inštalácie v budove</a:t>
            </a:r>
            <a:endParaRPr lang="cs-CZ" altLang="sk-SK" b="1" dirty="0"/>
          </a:p>
        </p:txBody>
      </p:sp>
      <p:sp>
        <p:nvSpPr>
          <p:cNvPr id="16390" name="Text Box 9"/>
          <p:cNvSpPr txBox="1">
            <a:spLocks noChangeArrowheads="1"/>
          </p:cNvSpPr>
          <p:nvPr/>
        </p:nvSpPr>
        <p:spPr bwMode="auto">
          <a:xfrm>
            <a:off x="768350" y="4702175"/>
            <a:ext cx="4030663" cy="1923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1400"/>
              <a:t>STB-SetTopBox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sz="1400"/>
              <a:t>CPN-Customer Premises Network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sz="1400" smtClean="0"/>
              <a:t>B</a:t>
            </a:r>
            <a:r>
              <a:rPr lang="en-US" altLang="sk-SK" sz="1400" smtClean="0"/>
              <a:t>B</a:t>
            </a:r>
            <a:r>
              <a:rPr lang="sk-SK" altLang="sk-SK" sz="1400" smtClean="0"/>
              <a:t>...</a:t>
            </a:r>
            <a:r>
              <a:rPr lang="sk-SK" altLang="sk-SK" sz="1400"/>
              <a:t>Broadband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sz="1400"/>
              <a:t>NB...Narrow Band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sz="1400"/>
              <a:t>NTE-Network Termination Equipment</a:t>
            </a:r>
          </a:p>
          <a:p>
            <a:pPr eaLnBrk="1" hangingPunct="1">
              <a:spcBef>
                <a:spcPct val="50000"/>
              </a:spcBef>
            </a:pPr>
            <a:endParaRPr lang="cs-CZ" altLang="sk-SK" sz="1400"/>
          </a:p>
        </p:txBody>
      </p:sp>
      <p:sp>
        <p:nvSpPr>
          <p:cNvPr id="16391" name="Line 10"/>
          <p:cNvSpPr>
            <a:spLocks noChangeShapeType="1"/>
          </p:cNvSpPr>
          <p:nvPr/>
        </p:nvSpPr>
        <p:spPr bwMode="auto">
          <a:xfrm flipV="1">
            <a:off x="5381625" y="3051175"/>
            <a:ext cx="1588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6392" name="Line 12"/>
          <p:cNvSpPr>
            <a:spLocks noChangeShapeType="1"/>
          </p:cNvSpPr>
          <p:nvPr/>
        </p:nvSpPr>
        <p:spPr bwMode="auto">
          <a:xfrm flipH="1">
            <a:off x="5572125" y="2439988"/>
            <a:ext cx="130175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6393" name="Line 13"/>
          <p:cNvSpPr>
            <a:spLocks noChangeShapeType="1"/>
          </p:cNvSpPr>
          <p:nvPr/>
        </p:nvSpPr>
        <p:spPr bwMode="auto">
          <a:xfrm>
            <a:off x="4381500" y="2657475"/>
            <a:ext cx="1588" cy="32067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6394" name="Line 14"/>
          <p:cNvSpPr>
            <a:spLocks noChangeShapeType="1"/>
          </p:cNvSpPr>
          <p:nvPr/>
        </p:nvSpPr>
        <p:spPr bwMode="auto">
          <a:xfrm flipH="1">
            <a:off x="4005263" y="2439988"/>
            <a:ext cx="173037" cy="1587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6395" name="Text Box 15"/>
          <p:cNvSpPr txBox="1">
            <a:spLocks noChangeArrowheads="1"/>
          </p:cNvSpPr>
          <p:nvPr/>
        </p:nvSpPr>
        <p:spPr bwMode="auto">
          <a:xfrm>
            <a:off x="5324475" y="1484313"/>
            <a:ext cx="1060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>
                <a:solidFill>
                  <a:srgbClr val="FF0000"/>
                </a:solidFill>
              </a:rPr>
              <a:t>(splitter)</a:t>
            </a:r>
            <a:endParaRPr lang="cs-CZ" altLang="sk-SK">
              <a:solidFill>
                <a:srgbClr val="FF0000"/>
              </a:solidFill>
            </a:endParaRPr>
          </a:p>
        </p:txBody>
      </p:sp>
      <p:cxnSp>
        <p:nvCxnSpPr>
          <p:cNvPr id="3" name="Rovná spojovacia šípka 2"/>
          <p:cNvCxnSpPr/>
          <p:nvPr/>
        </p:nvCxnSpPr>
        <p:spPr>
          <a:xfrm>
            <a:off x="7620000" y="1216550"/>
            <a:ext cx="55403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BlokTextu 3"/>
          <p:cNvSpPr txBox="1"/>
          <p:nvPr/>
        </p:nvSpPr>
        <p:spPr>
          <a:xfrm>
            <a:off x="6175506" y="839267"/>
            <a:ext cx="23762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/>
              <a:t>to </a:t>
            </a:r>
            <a:r>
              <a:rPr lang="sk-SK" sz="1400" dirty="0" err="1" smtClean="0"/>
              <a:t>Local</a:t>
            </a:r>
            <a:r>
              <a:rPr lang="sk-SK" sz="1400" dirty="0" smtClean="0"/>
              <a:t> </a:t>
            </a:r>
            <a:r>
              <a:rPr lang="sk-SK" sz="1400" dirty="0" err="1" smtClean="0"/>
              <a:t>Exchanche</a:t>
            </a:r>
            <a:r>
              <a:rPr lang="sk-SK" sz="1400" dirty="0" smtClean="0"/>
              <a:t> (</a:t>
            </a:r>
            <a:r>
              <a:rPr lang="sk-SK" sz="1400" dirty="0" err="1" smtClean="0"/>
              <a:t>LEX</a:t>
            </a:r>
            <a:r>
              <a:rPr lang="sk-SK" sz="1400" dirty="0" smtClean="0"/>
              <a:t>)</a:t>
            </a:r>
            <a:endParaRPr lang="sk-SK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301133F-2B31-44ED-8BAF-6F7A5F5B58BF}" type="slidenum">
              <a:rPr lang="cs-CZ" altLang="sk-SK" smtClean="0"/>
              <a:pPr eaLnBrk="1" hangingPunct="1"/>
              <a:t>17</a:t>
            </a:fld>
            <a:endParaRPr lang="cs-CZ" altLang="sk-SK" smtClean="0"/>
          </a:p>
        </p:txBody>
      </p:sp>
      <p:sp>
        <p:nvSpPr>
          <p:cNvPr id="17411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51984D54-C0A9-4D7A-A746-1EEF346576BF}" type="slidenum">
              <a:rPr lang="cs-CZ" altLang="sk-SK" sz="1400"/>
              <a:pPr algn="r" eaLnBrk="1" hangingPunct="1"/>
              <a:t>17</a:t>
            </a:fld>
            <a:endParaRPr lang="cs-CZ" altLang="sk-SK" sz="1400"/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684213" y="6021388"/>
            <a:ext cx="7416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br.</a:t>
            </a:r>
            <a:r>
              <a:rPr lang="en-US" altLang="sk-SK" b="1" dirty="0"/>
              <a:t>3.3.8</a:t>
            </a:r>
            <a:r>
              <a:rPr lang="sk-SK" altLang="sk-SK" b="1" dirty="0"/>
              <a:t> </a:t>
            </a:r>
            <a:r>
              <a:rPr lang="sk-SK" altLang="sk-SK" dirty="0"/>
              <a:t>Klasifikácia ODN podľa vlastností </a:t>
            </a:r>
            <a:r>
              <a:rPr lang="sk-SK" altLang="sk-SK" dirty="0" smtClean="0"/>
              <a:t>DP</a:t>
            </a:r>
            <a:endParaRPr lang="cs-CZ" altLang="sk-SK" b="1" dirty="0"/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0" y="188913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400" b="1"/>
              <a:t>ODN – Optical Distribution Network – </a:t>
            </a:r>
            <a:r>
              <a:rPr lang="sk-SK" altLang="sk-SK" sz="2400"/>
              <a:t>Optická distribučná sieť</a:t>
            </a:r>
            <a:endParaRPr lang="cs-CZ" altLang="sk-SK" sz="2400" b="1"/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1258888" y="981075"/>
            <a:ext cx="4720493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aktívna  (</a:t>
            </a:r>
            <a:r>
              <a:rPr lang="sk-SK" altLang="sk-SK" b="1" dirty="0" err="1"/>
              <a:t>AON</a:t>
            </a:r>
            <a:r>
              <a:rPr lang="sk-SK" altLang="sk-SK" dirty="0"/>
              <a:t>)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pasívna (</a:t>
            </a:r>
            <a:r>
              <a:rPr lang="sk-SK" altLang="sk-SK" b="1" dirty="0" err="1"/>
              <a:t>PON</a:t>
            </a:r>
            <a:r>
              <a:rPr lang="sk-SK" altLang="sk-SK" dirty="0" smtClean="0"/>
              <a:t>) . . . vysvetliť podrobnejšie...</a:t>
            </a:r>
            <a:endParaRPr lang="cs-CZ" altLang="sk-SK" dirty="0"/>
          </a:p>
        </p:txBody>
      </p:sp>
      <p:sp>
        <p:nvSpPr>
          <p:cNvPr id="17416" name="Line 9"/>
          <p:cNvSpPr>
            <a:spLocks noChangeShapeType="1"/>
          </p:cNvSpPr>
          <p:nvPr/>
        </p:nvSpPr>
        <p:spPr bwMode="auto">
          <a:xfrm flipV="1">
            <a:off x="1042988" y="1196975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7417" name="Line 10"/>
          <p:cNvSpPr>
            <a:spLocks noChangeShapeType="1"/>
          </p:cNvSpPr>
          <p:nvPr/>
        </p:nvSpPr>
        <p:spPr bwMode="auto">
          <a:xfrm>
            <a:off x="1042988" y="1412875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7418" name="Text Box 9"/>
          <p:cNvSpPr txBox="1">
            <a:spLocks noChangeArrowheads="1"/>
          </p:cNvSpPr>
          <p:nvPr/>
        </p:nvSpPr>
        <p:spPr bwMode="auto">
          <a:xfrm>
            <a:off x="6647562" y="3745288"/>
            <a:ext cx="2679032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 dirty="0" err="1" smtClean="0"/>
              <a:t>Pozn</a:t>
            </a:r>
            <a:r>
              <a:rPr lang="en-US" altLang="sk-SK" sz="1400" dirty="0" smtClean="0"/>
              <a:t>.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sz="1400" dirty="0" smtClean="0"/>
              <a:t>DP – Distribution Point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sz="1400" dirty="0" smtClean="0"/>
              <a:t>EOC </a:t>
            </a:r>
            <a:r>
              <a:rPr lang="en-US" altLang="sk-SK" sz="1400" dirty="0"/>
              <a:t>– </a:t>
            </a:r>
            <a:r>
              <a:rPr lang="en-US" altLang="sk-SK" sz="1400" dirty="0" err="1"/>
              <a:t>elektro-optick</a:t>
            </a:r>
            <a:r>
              <a:rPr lang="sk-SK" altLang="sk-SK" sz="1400" dirty="0"/>
              <a:t>á </a:t>
            </a:r>
            <a:r>
              <a:rPr lang="sk-SK" altLang="sk-SK" sz="1400" dirty="0" smtClean="0"/>
              <a:t>konverzia</a:t>
            </a:r>
            <a:endParaRPr lang="en-US" altLang="sk-SK" sz="1400" dirty="0" smtClean="0"/>
          </a:p>
        </p:txBody>
      </p:sp>
      <p:grpSp>
        <p:nvGrpSpPr>
          <p:cNvPr id="4" name="Skupina 3"/>
          <p:cNvGrpSpPr/>
          <p:nvPr/>
        </p:nvGrpSpPr>
        <p:grpSpPr>
          <a:xfrm>
            <a:off x="254441" y="2992609"/>
            <a:ext cx="6004713" cy="2781787"/>
            <a:chOff x="899795" y="3543989"/>
            <a:chExt cx="3907155" cy="1768475"/>
          </a:xfrm>
        </p:grpSpPr>
        <p:sp>
          <p:nvSpPr>
            <p:cNvPr id="12" name="Obdĺžnik 11"/>
            <p:cNvSpPr/>
            <p:nvPr/>
          </p:nvSpPr>
          <p:spPr>
            <a:xfrm>
              <a:off x="1250315" y="3545894"/>
              <a:ext cx="1403350" cy="2565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3" name="Obdĺžnik 12"/>
            <p:cNvSpPr/>
            <p:nvPr/>
          </p:nvSpPr>
          <p:spPr>
            <a:xfrm>
              <a:off x="3616960" y="3574469"/>
              <a:ext cx="1189990" cy="2565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4" name="Obdĺžnik 13"/>
            <p:cNvSpPr/>
            <p:nvPr/>
          </p:nvSpPr>
          <p:spPr>
            <a:xfrm>
              <a:off x="899795" y="4059609"/>
              <a:ext cx="1067435" cy="2565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5" name="Obdĺžnik 14"/>
            <p:cNvSpPr/>
            <p:nvPr/>
          </p:nvSpPr>
          <p:spPr>
            <a:xfrm>
              <a:off x="2499995" y="4058974"/>
              <a:ext cx="1403350" cy="2565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6" name="Obdĺžnik 15"/>
            <p:cNvSpPr/>
            <p:nvPr/>
          </p:nvSpPr>
          <p:spPr>
            <a:xfrm>
              <a:off x="899795" y="4559354"/>
              <a:ext cx="1403350" cy="7315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7" name="Obdĺžnik 16"/>
            <p:cNvSpPr/>
            <p:nvPr/>
          </p:nvSpPr>
          <p:spPr>
            <a:xfrm>
              <a:off x="3004185" y="4561259"/>
              <a:ext cx="1403350" cy="75120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8" name="Blok textu 7"/>
            <p:cNvSpPr txBox="1"/>
            <p:nvPr/>
          </p:nvSpPr>
          <p:spPr>
            <a:xfrm>
              <a:off x="1351777" y="3545259"/>
              <a:ext cx="1024393" cy="34099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sk-SK" dirty="0">
                  <a:effectLst/>
                  <a:ea typeface="Calibri"/>
                  <a:cs typeface="Times New Roman"/>
                </a:rPr>
                <a:t>Aktívny DP</a:t>
              </a:r>
            </a:p>
          </p:txBody>
        </p:sp>
        <p:sp>
          <p:nvSpPr>
            <p:cNvPr id="19" name="Blok textu 8"/>
            <p:cNvSpPr txBox="1"/>
            <p:nvPr/>
          </p:nvSpPr>
          <p:spPr>
            <a:xfrm>
              <a:off x="3705860" y="3543989"/>
              <a:ext cx="1101090" cy="34099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sk-SK" dirty="0">
                  <a:effectLst/>
                  <a:ea typeface="Calibri"/>
                  <a:cs typeface="Times New Roman"/>
                </a:rPr>
                <a:t>Pasívny DP</a:t>
              </a:r>
            </a:p>
          </p:txBody>
        </p:sp>
        <p:sp>
          <p:nvSpPr>
            <p:cNvPr id="20" name="Blok textu 9"/>
            <p:cNvSpPr txBox="1"/>
            <p:nvPr/>
          </p:nvSpPr>
          <p:spPr>
            <a:xfrm>
              <a:off x="1031240" y="4053259"/>
              <a:ext cx="854710" cy="34099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sk-SK">
                  <a:effectLst/>
                  <a:ea typeface="Calibri"/>
                  <a:cs typeface="Times New Roman"/>
                </a:rPr>
                <a:t>s EOC</a:t>
              </a:r>
            </a:p>
          </p:txBody>
        </p:sp>
        <p:sp>
          <p:nvSpPr>
            <p:cNvPr id="21" name="Blok textu 10"/>
            <p:cNvSpPr txBox="1"/>
            <p:nvPr/>
          </p:nvSpPr>
          <p:spPr>
            <a:xfrm>
              <a:off x="2823845" y="4057069"/>
              <a:ext cx="854710" cy="34099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sk-SK">
                  <a:effectLst/>
                  <a:ea typeface="Calibri"/>
                  <a:cs typeface="Times New Roman"/>
                </a:rPr>
                <a:t>bez EOC</a:t>
              </a:r>
            </a:p>
          </p:txBody>
        </p:sp>
        <p:sp>
          <p:nvSpPr>
            <p:cNvPr id="22" name="Blok textu 11"/>
            <p:cNvSpPr txBox="1"/>
            <p:nvPr/>
          </p:nvSpPr>
          <p:spPr>
            <a:xfrm>
              <a:off x="1031240" y="4652699"/>
              <a:ext cx="1207135" cy="5632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sk-SK" dirty="0">
                  <a:effectLst/>
                  <a:ea typeface="Calibri"/>
                  <a:cs typeface="Times New Roman"/>
                </a:rPr>
                <a:t>Viac optických úsekov</a:t>
              </a:r>
            </a:p>
          </p:txBody>
        </p:sp>
        <p:sp>
          <p:nvSpPr>
            <p:cNvPr id="23" name="Blok textu 12"/>
            <p:cNvSpPr txBox="1"/>
            <p:nvPr/>
          </p:nvSpPr>
          <p:spPr>
            <a:xfrm>
              <a:off x="3048000" y="4646349"/>
              <a:ext cx="1126490" cy="5632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sk-SK">
                  <a:effectLst/>
                  <a:ea typeface="Calibri"/>
                  <a:cs typeface="Times New Roman"/>
                </a:rPr>
                <a:t>Jediný optický úsek</a:t>
              </a:r>
            </a:p>
          </p:txBody>
        </p:sp>
        <p:cxnSp>
          <p:nvCxnSpPr>
            <p:cNvPr id="24" name="Rovná spojnica 23"/>
            <p:cNvCxnSpPr/>
            <p:nvPr/>
          </p:nvCxnSpPr>
          <p:spPr>
            <a:xfrm>
              <a:off x="1665605" y="3803069"/>
              <a:ext cx="0" cy="2565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Rovná spojnica 24"/>
            <p:cNvCxnSpPr/>
            <p:nvPr/>
          </p:nvCxnSpPr>
          <p:spPr>
            <a:xfrm>
              <a:off x="2574925" y="3803069"/>
              <a:ext cx="0" cy="25146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Rovná spojnica 25"/>
            <p:cNvCxnSpPr/>
            <p:nvPr/>
          </p:nvCxnSpPr>
          <p:spPr>
            <a:xfrm>
              <a:off x="3771265" y="3832279"/>
              <a:ext cx="0" cy="22733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Rovná spojnica 26"/>
            <p:cNvCxnSpPr/>
            <p:nvPr/>
          </p:nvCxnSpPr>
          <p:spPr>
            <a:xfrm>
              <a:off x="1664335" y="4315514"/>
              <a:ext cx="0" cy="2565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Rovná spojnica 27"/>
            <p:cNvCxnSpPr/>
            <p:nvPr/>
          </p:nvCxnSpPr>
          <p:spPr>
            <a:xfrm>
              <a:off x="3384550" y="4316149"/>
              <a:ext cx="0" cy="2565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Rovná spojnica 28"/>
            <p:cNvCxnSpPr/>
            <p:nvPr/>
          </p:nvCxnSpPr>
          <p:spPr>
            <a:xfrm flipH="1">
              <a:off x="4269740" y="3832279"/>
              <a:ext cx="0" cy="72136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860925" algn="l"/>
              </a:tabLst>
            </a:pPr>
            <a:endParaRPr kumimoji="0" lang="sk-SK" altLang="sk-S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C9202F-1E95-49F2-8082-6F36DC01893F}" type="slidenum">
              <a:rPr lang="cs-CZ" altLang="sk-SK" smtClean="0"/>
              <a:pPr eaLnBrk="1" hangingPunct="1"/>
              <a:t>18</a:t>
            </a:fld>
            <a:endParaRPr lang="cs-CZ" altLang="sk-SK" smtClean="0"/>
          </a:p>
        </p:txBody>
      </p:sp>
      <p:sp>
        <p:nvSpPr>
          <p:cNvPr id="18435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AFD0F49-CB1E-4836-BDA9-690724753FD2}" type="slidenum">
              <a:rPr lang="cs-CZ" altLang="sk-SK" sz="1400"/>
              <a:pPr algn="r" eaLnBrk="1" hangingPunct="1"/>
              <a:t>18</a:t>
            </a:fld>
            <a:endParaRPr lang="cs-CZ" altLang="sk-SK" sz="1400"/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323850" y="3429000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 </a:t>
            </a:r>
            <a:r>
              <a:rPr lang="sk-SK" altLang="sk-SK" sz="2400" b="1" i="1"/>
              <a:t>Technológi</a:t>
            </a:r>
            <a:r>
              <a:rPr lang="en-US" altLang="sk-SK" sz="2400" b="1" i="1"/>
              <a:t>e</a:t>
            </a:r>
            <a:r>
              <a:rPr lang="sk-SK" altLang="sk-SK" sz="2400" b="1" i="1"/>
              <a:t> PON</a:t>
            </a:r>
            <a:endParaRPr lang="cs-CZ" altLang="sk-SK" sz="2400" b="1" i="1"/>
          </a:p>
        </p:txBody>
      </p:sp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539750" y="3933825"/>
            <a:ext cx="8064500" cy="264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sk-SK" b="1" dirty="0" err="1"/>
              <a:t>APON</a:t>
            </a:r>
            <a:r>
              <a:rPr lang="en-US" altLang="sk-SK" dirty="0"/>
              <a:t> – </a:t>
            </a:r>
            <a:r>
              <a:rPr lang="sk-SK" altLang="sk-SK" dirty="0"/>
              <a:t>prenos na báze buniek ATM (štandard </a:t>
            </a:r>
            <a:r>
              <a:rPr lang="sk-SK" altLang="sk-SK" dirty="0" err="1"/>
              <a:t>ITU-T</a:t>
            </a:r>
            <a:r>
              <a:rPr lang="sk-SK" altLang="sk-SK" dirty="0"/>
              <a:t> G.983)</a:t>
            </a:r>
            <a:endParaRPr lang="en-US" altLang="sk-SK" dirty="0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sk-SK" altLang="sk-SK" b="1" dirty="0" err="1"/>
              <a:t>BPON</a:t>
            </a:r>
            <a:r>
              <a:rPr lang="sk-SK" altLang="sk-SK" dirty="0"/>
              <a:t> – </a:t>
            </a:r>
            <a:r>
              <a:rPr lang="sk-SK" altLang="sk-SK" dirty="0" err="1"/>
              <a:t>Broadband</a:t>
            </a:r>
            <a:r>
              <a:rPr lang="sk-SK" altLang="sk-SK" dirty="0"/>
              <a:t> </a:t>
            </a:r>
            <a:r>
              <a:rPr lang="sk-SK" altLang="sk-SK" dirty="0" err="1"/>
              <a:t>PON</a:t>
            </a:r>
            <a:r>
              <a:rPr lang="sk-SK" altLang="sk-SK" dirty="0"/>
              <a:t> – </a:t>
            </a:r>
            <a:r>
              <a:rPr lang="sk-SK" altLang="sk-SK" dirty="0" err="1"/>
              <a:t>symetr.prenosy</a:t>
            </a:r>
            <a:r>
              <a:rPr lang="sk-SK" altLang="sk-SK" dirty="0"/>
              <a:t> s vyššími rýchlosťami (622,04 </a:t>
            </a:r>
            <a:r>
              <a:rPr lang="sk-SK" altLang="sk-SK" dirty="0" err="1"/>
              <a:t>Mbps</a:t>
            </a:r>
            <a:r>
              <a:rPr lang="sk-SK" altLang="sk-SK" dirty="0"/>
              <a:t>; buď 2 vlákna, t.j. pre každý smer 1, alebo jediné vlákno s </a:t>
            </a:r>
            <a:r>
              <a:rPr lang="sk-SK" altLang="sk-SK" dirty="0" err="1"/>
              <a:t>WDM</a:t>
            </a:r>
            <a:endParaRPr lang="sk-SK" altLang="sk-SK" dirty="0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sk-SK" b="1" dirty="0" err="1"/>
              <a:t>EPON</a:t>
            </a:r>
            <a:r>
              <a:rPr lang="sk-SK" altLang="sk-SK" dirty="0"/>
              <a:t> – v spojení s </a:t>
            </a:r>
            <a:r>
              <a:rPr lang="sk-SK" altLang="sk-SK" dirty="0" err="1"/>
              <a:t>Ethernetom</a:t>
            </a:r>
            <a:r>
              <a:rPr lang="sk-SK" altLang="sk-SK" dirty="0"/>
              <a:t> (</a:t>
            </a:r>
            <a:r>
              <a:rPr lang="sk-SK" altLang="sk-SK" dirty="0" err="1"/>
              <a:t>Ethernet</a:t>
            </a:r>
            <a:r>
              <a:rPr lang="sk-SK" altLang="sk-SK" dirty="0"/>
              <a:t> in </a:t>
            </a:r>
            <a:r>
              <a:rPr lang="sk-SK" altLang="sk-SK" dirty="0" err="1"/>
              <a:t>the</a:t>
            </a:r>
            <a:r>
              <a:rPr lang="sk-SK" altLang="sk-SK" dirty="0"/>
              <a:t> </a:t>
            </a:r>
            <a:r>
              <a:rPr lang="sk-SK" altLang="sk-SK" dirty="0" err="1"/>
              <a:t>first</a:t>
            </a:r>
            <a:r>
              <a:rPr lang="sk-SK" altLang="sk-SK" dirty="0"/>
              <a:t> </a:t>
            </a:r>
            <a:r>
              <a:rPr lang="sk-SK" altLang="sk-SK" dirty="0" err="1"/>
              <a:t>Mile</a:t>
            </a:r>
            <a:r>
              <a:rPr lang="sk-SK" altLang="sk-SK" dirty="0"/>
              <a:t>)</a:t>
            </a:r>
            <a:endParaRPr lang="en-US" altLang="sk-SK" dirty="0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sk-SK" b="1" dirty="0" err="1"/>
              <a:t>GPON</a:t>
            </a:r>
            <a:r>
              <a:rPr lang="sk-SK" altLang="sk-SK" dirty="0"/>
              <a:t> – gigabitový variant  </a:t>
            </a:r>
            <a:r>
              <a:rPr lang="sk-SK" altLang="sk-SK" dirty="0" err="1" smtClean="0"/>
              <a:t>PON</a:t>
            </a:r>
            <a:r>
              <a:rPr lang="sk-SK" altLang="sk-SK" dirty="0"/>
              <a:t>;</a:t>
            </a:r>
            <a:r>
              <a:rPr lang="sk-SK" altLang="sk-SK" dirty="0" smtClean="0"/>
              <a:t> </a:t>
            </a:r>
            <a:r>
              <a:rPr lang="sk-SK" altLang="sk-SK" dirty="0"/>
              <a:t>1,244 a 2,488 </a:t>
            </a:r>
            <a:r>
              <a:rPr lang="sk-SK" altLang="sk-SK" dirty="0" err="1"/>
              <a:t>Gbps</a:t>
            </a:r>
            <a:r>
              <a:rPr lang="sk-SK" altLang="sk-SK" dirty="0"/>
              <a:t> (</a:t>
            </a:r>
            <a:r>
              <a:rPr lang="sk-SK" altLang="sk-SK" dirty="0" err="1"/>
              <a:t>ITU-T</a:t>
            </a:r>
            <a:r>
              <a:rPr lang="sk-SK" altLang="sk-SK" dirty="0"/>
              <a:t> G.984)</a:t>
            </a:r>
            <a:endParaRPr lang="en-US" altLang="sk-SK" dirty="0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sk-SK" b="1" dirty="0" err="1"/>
              <a:t>CWDM</a:t>
            </a:r>
            <a:r>
              <a:rPr lang="sk-SK" altLang="sk-SK" b="1" dirty="0"/>
              <a:t> – </a:t>
            </a:r>
            <a:r>
              <a:rPr lang="sk-SK" altLang="sk-SK" dirty="0" err="1"/>
              <a:t>Coarse</a:t>
            </a:r>
            <a:r>
              <a:rPr lang="sk-SK" altLang="sk-SK" dirty="0"/>
              <a:t> </a:t>
            </a:r>
            <a:r>
              <a:rPr lang="sk-SK" altLang="sk-SK" dirty="0" err="1"/>
              <a:t>WDM</a:t>
            </a:r>
            <a:r>
              <a:rPr lang="sk-SK" altLang="sk-SK" dirty="0"/>
              <a:t> (hrubé </a:t>
            </a:r>
            <a:r>
              <a:rPr lang="sk-SK" altLang="sk-SK" dirty="0" err="1"/>
              <a:t>vln.delenie</a:t>
            </a:r>
            <a:r>
              <a:rPr lang="sk-SK" altLang="sk-SK" dirty="0"/>
              <a:t>) </a:t>
            </a:r>
            <a:r>
              <a:rPr lang="sk-SK" altLang="sk-SK" b="1" dirty="0"/>
              <a:t> – </a:t>
            </a:r>
            <a:r>
              <a:rPr lang="sk-SK" altLang="sk-SK" dirty="0"/>
              <a:t>medzistupeň medzi </a:t>
            </a:r>
            <a:r>
              <a:rPr lang="sk-SK" altLang="sk-SK" dirty="0" err="1"/>
              <a:t>WDM</a:t>
            </a:r>
            <a:r>
              <a:rPr lang="sk-SK" altLang="sk-SK" dirty="0"/>
              <a:t> a </a:t>
            </a:r>
            <a:r>
              <a:rPr lang="sk-SK" altLang="sk-SK" dirty="0" err="1"/>
              <a:t>DWDM</a:t>
            </a:r>
            <a:r>
              <a:rPr lang="sk-SK" altLang="sk-SK" dirty="0"/>
              <a:t> (</a:t>
            </a:r>
            <a:r>
              <a:rPr lang="sk-SK" altLang="sk-SK" dirty="0" err="1"/>
              <a:t>Dense</a:t>
            </a:r>
            <a:r>
              <a:rPr lang="sk-SK" altLang="sk-SK" dirty="0"/>
              <a:t> </a:t>
            </a:r>
            <a:r>
              <a:rPr lang="sk-SK" altLang="sk-SK" dirty="0" err="1"/>
              <a:t>WDM</a:t>
            </a:r>
            <a:r>
              <a:rPr lang="sk-SK" altLang="sk-SK" dirty="0"/>
              <a:t>) – kvôli lacnejšiemu zvýšeniu </a:t>
            </a:r>
            <a:r>
              <a:rPr lang="sk-SK" altLang="sk-SK" dirty="0" err="1" smtClean="0"/>
              <a:t>prenos.kapacity</a:t>
            </a:r>
            <a:r>
              <a:rPr lang="sk-SK" altLang="sk-SK" dirty="0"/>
              <a:t>;</a:t>
            </a:r>
            <a:r>
              <a:rPr lang="sk-SK" altLang="sk-SK" dirty="0" smtClean="0"/>
              <a:t> </a:t>
            </a:r>
            <a:r>
              <a:rPr lang="sk-SK" altLang="sk-SK" dirty="0"/>
              <a:t>do 8 </a:t>
            </a:r>
            <a:r>
              <a:rPr lang="sk-SK" altLang="sk-SK" dirty="0" smtClean="0"/>
              <a:t>kanálov; </a:t>
            </a:r>
            <a:r>
              <a:rPr lang="sk-SK" altLang="sk-SK" dirty="0"/>
              <a:t>okno </a:t>
            </a:r>
            <a:r>
              <a:rPr lang="sk-SK" altLang="sk-SK" dirty="0" smtClean="0"/>
              <a:t>1550nm; </a:t>
            </a:r>
            <a:r>
              <a:rPr lang="sk-SK" altLang="sk-SK" dirty="0"/>
              <a:t>nechladené lasery</a:t>
            </a:r>
            <a:endParaRPr lang="en-US" altLang="sk-SK" b="1" dirty="0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sk-SK" dirty="0" err="1"/>
              <a:t>hybridn</a:t>
            </a:r>
            <a:r>
              <a:rPr lang="sk-SK" altLang="sk-SK" dirty="0"/>
              <a:t>é - </a:t>
            </a:r>
            <a:endParaRPr lang="en-US" altLang="sk-SK" dirty="0"/>
          </a:p>
        </p:txBody>
      </p:sp>
      <p:sp>
        <p:nvSpPr>
          <p:cNvPr id="18438" name="Text Box 8"/>
          <p:cNvSpPr txBox="1">
            <a:spLocks noChangeArrowheads="1"/>
          </p:cNvSpPr>
          <p:nvPr/>
        </p:nvSpPr>
        <p:spPr bwMode="auto">
          <a:xfrm>
            <a:off x="1395413" y="2884488"/>
            <a:ext cx="64850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dirty="0"/>
              <a:t>Obr.</a:t>
            </a:r>
            <a:r>
              <a:rPr lang="en-US" altLang="sk-SK" dirty="0"/>
              <a:t>3.3.9  </a:t>
            </a:r>
            <a:r>
              <a:rPr lang="sk-SK" altLang="sk-SK" dirty="0"/>
              <a:t>Rozdelenie </a:t>
            </a:r>
            <a:r>
              <a:rPr lang="sk-SK" altLang="sk-SK" dirty="0" err="1" smtClean="0"/>
              <a:t>opt.prístup</a:t>
            </a:r>
            <a:r>
              <a:rPr lang="sk-SK" altLang="sk-SK" dirty="0" err="1" smtClean="0"/>
              <a:t>ových</a:t>
            </a:r>
            <a:r>
              <a:rPr lang="sk-SK" altLang="sk-SK" dirty="0" smtClean="0"/>
              <a:t> metód a systémov</a:t>
            </a:r>
            <a:endParaRPr lang="en-US" altLang="sk-SK" dirty="0"/>
          </a:p>
        </p:txBody>
      </p:sp>
      <p:grpSp>
        <p:nvGrpSpPr>
          <p:cNvPr id="18439" name="Group 89"/>
          <p:cNvGrpSpPr>
            <a:grpSpLocks/>
          </p:cNvGrpSpPr>
          <p:nvPr/>
        </p:nvGrpSpPr>
        <p:grpSpPr bwMode="auto">
          <a:xfrm>
            <a:off x="1395413" y="549275"/>
            <a:ext cx="6926262" cy="2133600"/>
            <a:chOff x="1474" y="709"/>
            <a:chExt cx="3768" cy="1344"/>
          </a:xfrm>
        </p:grpSpPr>
        <p:sp>
          <p:nvSpPr>
            <p:cNvPr id="18440" name="Text Box 51"/>
            <p:cNvSpPr txBox="1">
              <a:spLocks noChangeArrowheads="1"/>
            </p:cNvSpPr>
            <p:nvPr/>
          </p:nvSpPr>
          <p:spPr bwMode="auto">
            <a:xfrm>
              <a:off x="2928" y="743"/>
              <a:ext cx="1086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ko-KR" sz="1200">
                  <a:ea typeface="굴림" charset="-127"/>
                </a:rPr>
                <a:t>Optick</a:t>
              </a:r>
              <a:r>
                <a:rPr lang="sk-SK" altLang="ko-KR" sz="1200"/>
                <a:t>é prostriedky</a:t>
              </a:r>
              <a:endParaRPr lang="en-US" altLang="sk-SK"/>
            </a:p>
          </p:txBody>
        </p:sp>
        <p:sp>
          <p:nvSpPr>
            <p:cNvPr id="18441" name="Rectangle 52"/>
            <p:cNvSpPr>
              <a:spLocks noChangeArrowheads="1"/>
            </p:cNvSpPr>
            <p:nvPr/>
          </p:nvSpPr>
          <p:spPr bwMode="auto">
            <a:xfrm>
              <a:off x="2890" y="709"/>
              <a:ext cx="1008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42" name="Text Box 53"/>
            <p:cNvSpPr txBox="1">
              <a:spLocks noChangeArrowheads="1"/>
            </p:cNvSpPr>
            <p:nvPr/>
          </p:nvSpPr>
          <p:spPr bwMode="auto">
            <a:xfrm>
              <a:off x="4032" y="983"/>
              <a:ext cx="932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Bod-bod     (P2P)</a:t>
              </a:r>
              <a:endParaRPr lang="en-US" altLang="sk-SK"/>
            </a:p>
          </p:txBody>
        </p:sp>
        <p:sp>
          <p:nvSpPr>
            <p:cNvPr id="18443" name="Rectangle 54"/>
            <p:cNvSpPr>
              <a:spLocks noChangeArrowheads="1"/>
            </p:cNvSpPr>
            <p:nvPr/>
          </p:nvSpPr>
          <p:spPr bwMode="auto">
            <a:xfrm>
              <a:off x="3994" y="949"/>
              <a:ext cx="1008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44" name="Text Box 55"/>
            <p:cNvSpPr txBox="1">
              <a:spLocks noChangeArrowheads="1"/>
            </p:cNvSpPr>
            <p:nvPr/>
          </p:nvSpPr>
          <p:spPr bwMode="auto">
            <a:xfrm>
              <a:off x="1746" y="983"/>
              <a:ext cx="118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Mnohobodové  (PMP)</a:t>
              </a:r>
            </a:p>
            <a:p>
              <a:pPr eaLnBrk="1" hangingPunct="1"/>
              <a:r>
                <a:rPr lang="sk-SK" altLang="ko-KR" sz="1200"/>
                <a:t>siete OAN</a:t>
              </a:r>
              <a:endParaRPr lang="en-US" altLang="sk-SK"/>
            </a:p>
          </p:txBody>
        </p:sp>
        <p:sp>
          <p:nvSpPr>
            <p:cNvPr id="18445" name="Rectangle 56"/>
            <p:cNvSpPr>
              <a:spLocks noChangeArrowheads="1"/>
            </p:cNvSpPr>
            <p:nvPr/>
          </p:nvSpPr>
          <p:spPr bwMode="auto">
            <a:xfrm>
              <a:off x="1752" y="949"/>
              <a:ext cx="1008" cy="30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46" name="Text Box 57"/>
            <p:cNvSpPr txBox="1">
              <a:spLocks noChangeArrowheads="1"/>
            </p:cNvSpPr>
            <p:nvPr/>
          </p:nvSpPr>
          <p:spPr bwMode="auto">
            <a:xfrm>
              <a:off x="3629" y="1319"/>
              <a:ext cx="53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vláknové</a:t>
              </a:r>
              <a:endParaRPr lang="en-US" altLang="sk-SK"/>
            </a:p>
          </p:txBody>
        </p:sp>
        <p:sp>
          <p:nvSpPr>
            <p:cNvPr id="18447" name="Rectangle 58"/>
            <p:cNvSpPr>
              <a:spLocks noChangeArrowheads="1"/>
            </p:cNvSpPr>
            <p:nvPr/>
          </p:nvSpPr>
          <p:spPr bwMode="auto">
            <a:xfrm>
              <a:off x="3591" y="1285"/>
              <a:ext cx="576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48" name="Text Box 59"/>
            <p:cNvSpPr txBox="1">
              <a:spLocks noChangeArrowheads="1"/>
            </p:cNvSpPr>
            <p:nvPr/>
          </p:nvSpPr>
          <p:spPr bwMode="auto">
            <a:xfrm>
              <a:off x="4272" y="1253"/>
              <a:ext cx="932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smerové spoje  - FSO</a:t>
              </a:r>
            </a:p>
            <a:p>
              <a:pPr eaLnBrk="1" hangingPunct="1"/>
              <a:endParaRPr lang="en-US" altLang="sk-SK"/>
            </a:p>
          </p:txBody>
        </p:sp>
        <p:sp>
          <p:nvSpPr>
            <p:cNvPr id="18449" name="Rectangle 60"/>
            <p:cNvSpPr>
              <a:spLocks noChangeArrowheads="1"/>
            </p:cNvSpPr>
            <p:nvPr/>
          </p:nvSpPr>
          <p:spPr bwMode="auto">
            <a:xfrm>
              <a:off x="4234" y="1285"/>
              <a:ext cx="1008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50" name="Text Box 61"/>
            <p:cNvSpPr txBox="1">
              <a:spLocks noChangeArrowheads="1"/>
            </p:cNvSpPr>
            <p:nvPr/>
          </p:nvSpPr>
          <p:spPr bwMode="auto">
            <a:xfrm>
              <a:off x="2444" y="1319"/>
              <a:ext cx="801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pasívne  - PON</a:t>
              </a:r>
              <a:endParaRPr lang="en-US" altLang="sk-SK"/>
            </a:p>
          </p:txBody>
        </p:sp>
        <p:sp>
          <p:nvSpPr>
            <p:cNvPr id="18451" name="Rectangle 62"/>
            <p:cNvSpPr>
              <a:spLocks noChangeArrowheads="1"/>
            </p:cNvSpPr>
            <p:nvPr/>
          </p:nvSpPr>
          <p:spPr bwMode="auto">
            <a:xfrm>
              <a:off x="2405" y="1319"/>
              <a:ext cx="778" cy="17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52" name="Text Box 63"/>
            <p:cNvSpPr txBox="1">
              <a:spLocks noChangeArrowheads="1"/>
            </p:cNvSpPr>
            <p:nvPr/>
          </p:nvSpPr>
          <p:spPr bwMode="auto">
            <a:xfrm>
              <a:off x="1512" y="1319"/>
              <a:ext cx="802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aktívne  - AON</a:t>
              </a:r>
              <a:endParaRPr lang="en-US" altLang="sk-SK"/>
            </a:p>
          </p:txBody>
        </p:sp>
        <p:sp>
          <p:nvSpPr>
            <p:cNvPr id="18453" name="Rectangle 64"/>
            <p:cNvSpPr>
              <a:spLocks noChangeArrowheads="1"/>
            </p:cNvSpPr>
            <p:nvPr/>
          </p:nvSpPr>
          <p:spPr bwMode="auto">
            <a:xfrm>
              <a:off x="1474" y="1319"/>
              <a:ext cx="778" cy="17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54" name="Text Box 65"/>
            <p:cNvSpPr txBox="1">
              <a:spLocks noChangeArrowheads="1"/>
            </p:cNvSpPr>
            <p:nvPr/>
          </p:nvSpPr>
          <p:spPr bwMode="auto">
            <a:xfrm>
              <a:off x="2127" y="1616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TDM</a:t>
              </a:r>
              <a:endParaRPr lang="en-US" altLang="sk-SK"/>
            </a:p>
          </p:txBody>
        </p:sp>
        <p:sp>
          <p:nvSpPr>
            <p:cNvPr id="18455" name="Rectangle 66"/>
            <p:cNvSpPr>
              <a:spLocks noChangeArrowheads="1"/>
            </p:cNvSpPr>
            <p:nvPr/>
          </p:nvSpPr>
          <p:spPr bwMode="auto">
            <a:xfrm>
              <a:off x="2088" y="1616"/>
              <a:ext cx="466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56" name="Text Box 67"/>
            <p:cNvSpPr txBox="1">
              <a:spLocks noChangeArrowheads="1"/>
            </p:cNvSpPr>
            <p:nvPr/>
          </p:nvSpPr>
          <p:spPr bwMode="auto">
            <a:xfrm>
              <a:off x="2621" y="1616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FDM</a:t>
              </a:r>
              <a:endParaRPr lang="en-US" altLang="sk-SK"/>
            </a:p>
          </p:txBody>
        </p:sp>
        <p:sp>
          <p:nvSpPr>
            <p:cNvPr id="18457" name="Rectangle 68"/>
            <p:cNvSpPr>
              <a:spLocks noChangeArrowheads="1"/>
            </p:cNvSpPr>
            <p:nvPr/>
          </p:nvSpPr>
          <p:spPr bwMode="auto">
            <a:xfrm>
              <a:off x="2583" y="1616"/>
              <a:ext cx="465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58" name="Text Box 69"/>
            <p:cNvSpPr txBox="1">
              <a:spLocks noChangeArrowheads="1"/>
            </p:cNvSpPr>
            <p:nvPr/>
          </p:nvSpPr>
          <p:spPr bwMode="auto">
            <a:xfrm>
              <a:off x="3140" y="1616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CWDM</a:t>
              </a:r>
              <a:endParaRPr lang="en-US" altLang="sk-SK"/>
            </a:p>
          </p:txBody>
        </p:sp>
        <p:sp>
          <p:nvSpPr>
            <p:cNvPr id="18459" name="Rectangle 70"/>
            <p:cNvSpPr>
              <a:spLocks noChangeArrowheads="1"/>
            </p:cNvSpPr>
            <p:nvPr/>
          </p:nvSpPr>
          <p:spPr bwMode="auto">
            <a:xfrm>
              <a:off x="3101" y="1616"/>
              <a:ext cx="466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60" name="Text Box 71"/>
            <p:cNvSpPr txBox="1">
              <a:spLocks noChangeArrowheads="1"/>
            </p:cNvSpPr>
            <p:nvPr/>
          </p:nvSpPr>
          <p:spPr bwMode="auto">
            <a:xfrm>
              <a:off x="1671" y="1875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APON</a:t>
              </a:r>
              <a:endParaRPr lang="en-US" altLang="sk-SK"/>
            </a:p>
          </p:txBody>
        </p:sp>
        <p:sp>
          <p:nvSpPr>
            <p:cNvPr id="18461" name="Rectangle 72"/>
            <p:cNvSpPr>
              <a:spLocks noChangeArrowheads="1"/>
            </p:cNvSpPr>
            <p:nvPr/>
          </p:nvSpPr>
          <p:spPr bwMode="auto">
            <a:xfrm>
              <a:off x="1632" y="1875"/>
              <a:ext cx="466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62" name="Text Box 73"/>
            <p:cNvSpPr txBox="1">
              <a:spLocks noChangeArrowheads="1"/>
            </p:cNvSpPr>
            <p:nvPr/>
          </p:nvSpPr>
          <p:spPr bwMode="auto">
            <a:xfrm>
              <a:off x="2204" y="1875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GPON</a:t>
              </a:r>
              <a:endParaRPr lang="en-US" altLang="sk-SK"/>
            </a:p>
          </p:txBody>
        </p:sp>
        <p:sp>
          <p:nvSpPr>
            <p:cNvPr id="18463" name="Rectangle 74"/>
            <p:cNvSpPr>
              <a:spLocks noChangeArrowheads="1"/>
            </p:cNvSpPr>
            <p:nvPr/>
          </p:nvSpPr>
          <p:spPr bwMode="auto">
            <a:xfrm>
              <a:off x="2165" y="1875"/>
              <a:ext cx="466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64" name="Text Box 75"/>
            <p:cNvSpPr txBox="1">
              <a:spLocks noChangeArrowheads="1"/>
            </p:cNvSpPr>
            <p:nvPr/>
          </p:nvSpPr>
          <p:spPr bwMode="auto">
            <a:xfrm>
              <a:off x="2722" y="1875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EPON</a:t>
              </a:r>
              <a:endParaRPr lang="en-US" altLang="sk-SK"/>
            </a:p>
          </p:txBody>
        </p:sp>
        <p:sp>
          <p:nvSpPr>
            <p:cNvPr id="18465" name="Rectangle 76"/>
            <p:cNvSpPr>
              <a:spLocks noChangeArrowheads="1"/>
            </p:cNvSpPr>
            <p:nvPr/>
          </p:nvSpPr>
          <p:spPr bwMode="auto">
            <a:xfrm>
              <a:off x="2684" y="1875"/>
              <a:ext cx="465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66" name="Line 77"/>
            <p:cNvSpPr>
              <a:spLocks noChangeShapeType="1"/>
            </p:cNvSpPr>
            <p:nvPr/>
          </p:nvSpPr>
          <p:spPr bwMode="auto">
            <a:xfrm flipV="1">
              <a:off x="2204" y="795"/>
              <a:ext cx="686" cy="1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67" name="Line 78"/>
            <p:cNvSpPr>
              <a:spLocks noChangeShapeType="1"/>
            </p:cNvSpPr>
            <p:nvPr/>
          </p:nvSpPr>
          <p:spPr bwMode="auto">
            <a:xfrm>
              <a:off x="3898" y="795"/>
              <a:ext cx="514" cy="1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68" name="Line 79"/>
            <p:cNvSpPr>
              <a:spLocks noChangeShapeType="1"/>
            </p:cNvSpPr>
            <p:nvPr/>
          </p:nvSpPr>
          <p:spPr bwMode="auto">
            <a:xfrm flipV="1">
              <a:off x="1824" y="1256"/>
              <a:ext cx="264" cy="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69" name="Line 80"/>
            <p:cNvSpPr>
              <a:spLocks noChangeShapeType="1"/>
            </p:cNvSpPr>
            <p:nvPr/>
          </p:nvSpPr>
          <p:spPr bwMode="auto">
            <a:xfrm>
              <a:off x="2314" y="1256"/>
              <a:ext cx="370" cy="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0" name="Line 81"/>
            <p:cNvSpPr>
              <a:spLocks noChangeShapeType="1"/>
            </p:cNvSpPr>
            <p:nvPr/>
          </p:nvSpPr>
          <p:spPr bwMode="auto">
            <a:xfrm flipH="1">
              <a:off x="2314" y="1496"/>
              <a:ext cx="187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1" name="Line 82"/>
            <p:cNvSpPr>
              <a:spLocks noChangeShapeType="1"/>
            </p:cNvSpPr>
            <p:nvPr/>
          </p:nvSpPr>
          <p:spPr bwMode="auto">
            <a:xfrm>
              <a:off x="2794" y="1496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2" name="Line 83"/>
            <p:cNvSpPr>
              <a:spLocks noChangeShapeType="1"/>
            </p:cNvSpPr>
            <p:nvPr/>
          </p:nvSpPr>
          <p:spPr bwMode="auto">
            <a:xfrm>
              <a:off x="3048" y="1496"/>
              <a:ext cx="298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3" name="Line 84"/>
            <p:cNvSpPr>
              <a:spLocks noChangeShapeType="1"/>
            </p:cNvSpPr>
            <p:nvPr/>
          </p:nvSpPr>
          <p:spPr bwMode="auto">
            <a:xfrm flipH="1">
              <a:off x="1872" y="1794"/>
              <a:ext cx="380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4" name="Line 85"/>
            <p:cNvSpPr>
              <a:spLocks noChangeShapeType="1"/>
            </p:cNvSpPr>
            <p:nvPr/>
          </p:nvSpPr>
          <p:spPr bwMode="auto">
            <a:xfrm>
              <a:off x="2348" y="1794"/>
              <a:ext cx="0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5" name="Line 86"/>
            <p:cNvSpPr>
              <a:spLocks noChangeShapeType="1"/>
            </p:cNvSpPr>
            <p:nvPr/>
          </p:nvSpPr>
          <p:spPr bwMode="auto">
            <a:xfrm>
              <a:off x="2444" y="1794"/>
              <a:ext cx="484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6" name="Line 87"/>
            <p:cNvSpPr>
              <a:spLocks noChangeShapeType="1"/>
            </p:cNvSpPr>
            <p:nvPr/>
          </p:nvSpPr>
          <p:spPr bwMode="auto">
            <a:xfrm flipH="1">
              <a:off x="3860" y="1189"/>
              <a:ext cx="513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7" name="Line 88"/>
            <p:cNvSpPr>
              <a:spLocks noChangeShapeType="1"/>
            </p:cNvSpPr>
            <p:nvPr/>
          </p:nvSpPr>
          <p:spPr bwMode="auto">
            <a:xfrm>
              <a:off x="4508" y="1189"/>
              <a:ext cx="148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F83FE78-7F8C-49B2-BB35-821AA0A33511}" type="slidenum">
              <a:rPr lang="cs-CZ" altLang="sk-SK" smtClean="0"/>
              <a:pPr eaLnBrk="1" hangingPunct="1"/>
              <a:t>19</a:t>
            </a:fld>
            <a:endParaRPr lang="cs-CZ" altLang="sk-SK" smtClean="0"/>
          </a:p>
        </p:txBody>
      </p:sp>
      <p:sp>
        <p:nvSpPr>
          <p:cNvPr id="19459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9C64311-E1BA-474A-81DB-FC739FC5E6D0}" type="slidenum">
              <a:rPr lang="cs-CZ" altLang="sk-SK" sz="1400"/>
              <a:pPr algn="r" eaLnBrk="1" hangingPunct="1"/>
              <a:t>19</a:t>
            </a:fld>
            <a:endParaRPr lang="cs-CZ" altLang="sk-SK" sz="1400"/>
          </a:p>
        </p:txBody>
      </p:sp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206375" y="255588"/>
            <a:ext cx="8559800" cy="612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k-SK" altLang="sk-SK" sz="1400" b="1" dirty="0"/>
              <a:t>Š</a:t>
            </a:r>
            <a:r>
              <a:rPr lang="cs-CZ" altLang="sk-SK" sz="1400" b="1" dirty="0" err="1"/>
              <a:t>tandard</a:t>
            </a:r>
            <a:r>
              <a:rPr lang="en-US" altLang="sk-SK" sz="1400" b="1" dirty="0" smtClean="0"/>
              <a:t>y</a:t>
            </a:r>
            <a:r>
              <a:rPr lang="sk-SK" altLang="sk-SK" sz="1400" b="1" dirty="0" smtClean="0"/>
              <a:t> trochu podrobnejšie</a:t>
            </a:r>
            <a:endParaRPr lang="cs-CZ" altLang="sk-SK" sz="1400" b="1" dirty="0"/>
          </a:p>
          <a:p>
            <a:pPr algn="ctr" eaLnBrk="1" hangingPunct="1"/>
            <a:r>
              <a:rPr lang="cs-CZ" altLang="sk-SK" sz="1400" dirty="0">
                <a:hlinkClick r:id="rId2" tooltip="ITU-T"/>
              </a:rPr>
              <a:t>ITU-T</a:t>
            </a:r>
            <a:r>
              <a:rPr lang="cs-CZ" altLang="sk-SK" sz="1400" dirty="0"/>
              <a:t> </a:t>
            </a:r>
            <a:r>
              <a:rPr lang="cs-CZ" altLang="sk-SK" sz="1400" dirty="0">
                <a:hlinkClick r:id="rId3" tooltip="G.983"/>
              </a:rPr>
              <a:t>G.983</a:t>
            </a:r>
            <a:r>
              <a:rPr lang="cs-CZ" altLang="sk-SK" sz="1400" dirty="0"/>
              <a:t> </a:t>
            </a:r>
          </a:p>
          <a:p>
            <a:pPr lvl="1" algn="ctr" eaLnBrk="1" hangingPunct="1"/>
            <a:r>
              <a:rPr lang="cs-CZ" altLang="sk-SK" sz="1400" b="1" dirty="0"/>
              <a:t>APON</a:t>
            </a:r>
            <a:r>
              <a:rPr lang="cs-CZ" altLang="sk-SK" sz="1400" dirty="0"/>
              <a:t> (ATM </a:t>
            </a:r>
            <a:r>
              <a:rPr lang="cs-CZ" altLang="sk-SK" sz="1400" dirty="0" err="1"/>
              <a:t>Passive</a:t>
            </a:r>
            <a:r>
              <a:rPr lang="cs-CZ" altLang="sk-SK" sz="1400" dirty="0"/>
              <a:t> </a:t>
            </a:r>
            <a:r>
              <a:rPr lang="cs-CZ" altLang="sk-SK" sz="1400" dirty="0" err="1"/>
              <a:t>Optical</a:t>
            </a:r>
            <a:r>
              <a:rPr lang="cs-CZ" altLang="sk-SK" sz="1400" dirty="0"/>
              <a:t> Network) </a:t>
            </a:r>
            <a:r>
              <a:rPr lang="en-US" altLang="sk-SK" sz="1400" dirty="0"/>
              <a:t>-</a:t>
            </a:r>
            <a:r>
              <a:rPr lang="sk-SK" altLang="sk-SK" sz="1400" dirty="0"/>
              <a:t> prvý štandard v oblasti PON – hlavne pre aplikácie pre firmy; je založený na ATM</a:t>
            </a:r>
          </a:p>
          <a:p>
            <a:pPr lvl="1" algn="ctr" eaLnBrk="1" hangingPunct="1"/>
            <a:r>
              <a:rPr lang="cs-CZ" altLang="sk-SK" sz="1400" b="1" dirty="0"/>
              <a:t>BPON</a:t>
            </a:r>
            <a:r>
              <a:rPr lang="cs-CZ" altLang="sk-SK" sz="1400" dirty="0"/>
              <a:t> (</a:t>
            </a:r>
            <a:r>
              <a:rPr lang="cs-CZ" altLang="sk-SK" sz="1400" dirty="0" err="1"/>
              <a:t>Broadband</a:t>
            </a:r>
            <a:r>
              <a:rPr lang="cs-CZ" altLang="sk-SK" sz="1400" dirty="0"/>
              <a:t> PON) </a:t>
            </a:r>
            <a:r>
              <a:rPr lang="en-US" altLang="sk-SK" sz="1400" dirty="0"/>
              <a:t>–</a:t>
            </a:r>
            <a:r>
              <a:rPr lang="cs-CZ" altLang="sk-SK" sz="1400" dirty="0"/>
              <a:t> </a:t>
            </a:r>
            <a:r>
              <a:rPr lang="cs-CZ" altLang="sk-SK" sz="1400" dirty="0" err="1"/>
              <a:t>štandard</a:t>
            </a:r>
            <a:r>
              <a:rPr lang="cs-CZ" altLang="sk-SK" sz="1400" dirty="0"/>
              <a:t> založený na APON. </a:t>
            </a:r>
            <a:r>
              <a:rPr lang="cs-CZ" altLang="sk-SK" sz="1400" dirty="0" err="1"/>
              <a:t>Pridáva</a:t>
            </a:r>
            <a:r>
              <a:rPr lang="cs-CZ" altLang="sk-SK" sz="1400" dirty="0"/>
              <a:t> podporu </a:t>
            </a:r>
            <a:r>
              <a:rPr lang="cs-CZ" altLang="sk-SK" sz="1400" dirty="0" err="1"/>
              <a:t>pre</a:t>
            </a:r>
            <a:r>
              <a:rPr lang="cs-CZ" altLang="sk-SK" sz="1400" dirty="0"/>
              <a:t> WDM, </a:t>
            </a:r>
            <a:r>
              <a:rPr lang="cs-CZ" altLang="sk-SK" sz="1400" dirty="0" err="1"/>
              <a:t>dynamickú</a:t>
            </a:r>
            <a:r>
              <a:rPr lang="cs-CZ" altLang="sk-SK" sz="1400" dirty="0"/>
              <a:t> </a:t>
            </a:r>
            <a:r>
              <a:rPr lang="cs-CZ" altLang="sk-SK" sz="1400" dirty="0" err="1"/>
              <a:t>alokáciu</a:t>
            </a:r>
            <a:r>
              <a:rPr lang="cs-CZ" altLang="sk-SK" sz="1400" dirty="0"/>
              <a:t> </a:t>
            </a:r>
            <a:r>
              <a:rPr lang="cs-CZ" altLang="sk-SK" sz="1400" dirty="0" err="1"/>
              <a:t>šírky</a:t>
            </a:r>
            <a:r>
              <a:rPr lang="cs-CZ" altLang="sk-SK" sz="1400" dirty="0"/>
              <a:t> pásma při vyšších </a:t>
            </a:r>
            <a:r>
              <a:rPr lang="cs-CZ" altLang="sk-SK" sz="1400" dirty="0" err="1"/>
              <a:t>nárokoch</a:t>
            </a:r>
            <a:r>
              <a:rPr lang="cs-CZ" altLang="sk-SK" sz="1400" dirty="0"/>
              <a:t> </a:t>
            </a:r>
            <a:r>
              <a:rPr lang="cs-CZ" altLang="sk-SK" sz="1400" dirty="0" err="1"/>
              <a:t>upstreamu</a:t>
            </a:r>
            <a:r>
              <a:rPr lang="cs-CZ" altLang="sk-SK" sz="1400" dirty="0"/>
              <a:t>. Bol </a:t>
            </a:r>
            <a:r>
              <a:rPr lang="cs-CZ" altLang="sk-SK" sz="1400" dirty="0" err="1"/>
              <a:t>vytvorený</a:t>
            </a:r>
            <a:r>
              <a:rPr lang="cs-CZ" altLang="sk-SK" sz="1400" dirty="0"/>
              <a:t> </a:t>
            </a:r>
            <a:r>
              <a:rPr lang="cs-CZ" altLang="sk-SK" sz="1400" dirty="0" err="1"/>
              <a:t>tiež</a:t>
            </a:r>
            <a:r>
              <a:rPr lang="cs-CZ" altLang="sk-SK" sz="1400" dirty="0"/>
              <a:t> </a:t>
            </a:r>
            <a:r>
              <a:rPr lang="cs-CZ" altLang="sk-SK" sz="1400" dirty="0" err="1"/>
              <a:t>štandardný</a:t>
            </a:r>
            <a:r>
              <a:rPr lang="cs-CZ" altLang="sk-SK" sz="1400" dirty="0"/>
              <a:t> </a:t>
            </a:r>
            <a:r>
              <a:rPr lang="cs-CZ" altLang="sk-SK" sz="1400" dirty="0" err="1"/>
              <a:t>manažérsky</a:t>
            </a:r>
            <a:r>
              <a:rPr lang="cs-CZ" altLang="sk-SK" sz="1400" dirty="0"/>
              <a:t> interfejs zvaný OMCI, a to </a:t>
            </a:r>
            <a:r>
              <a:rPr lang="cs-CZ" altLang="sk-SK" sz="1400" dirty="0" err="1"/>
              <a:t>medzi</a:t>
            </a:r>
            <a:r>
              <a:rPr lang="cs-CZ" altLang="sk-SK" sz="1400" dirty="0"/>
              <a:t> OLT a ONU/ONT, </a:t>
            </a:r>
            <a:r>
              <a:rPr lang="cs-CZ" altLang="sk-SK" sz="1400" dirty="0" err="1"/>
              <a:t>umožňujúci</a:t>
            </a:r>
            <a:r>
              <a:rPr lang="cs-CZ" altLang="sk-SK" sz="1400" dirty="0"/>
              <a:t> </a:t>
            </a:r>
            <a:r>
              <a:rPr lang="cs-CZ" altLang="sk-SK" sz="1400" dirty="0" err="1"/>
              <a:t>siete</a:t>
            </a:r>
            <a:r>
              <a:rPr lang="cs-CZ" altLang="sk-SK" sz="1400" dirty="0"/>
              <a:t> so </a:t>
            </a:r>
            <a:r>
              <a:rPr lang="cs-CZ" altLang="sk-SK" sz="1400" dirty="0" err="1"/>
              <a:t>zmiešanými</a:t>
            </a:r>
            <a:r>
              <a:rPr lang="cs-CZ" altLang="sk-SK" sz="1400" dirty="0"/>
              <a:t>  </a:t>
            </a:r>
            <a:r>
              <a:rPr lang="cs-CZ" altLang="sk-SK" sz="1400" dirty="0" err="1"/>
              <a:t>poskytovateľmi</a:t>
            </a:r>
            <a:r>
              <a:rPr lang="cs-CZ" altLang="sk-SK" sz="1400" dirty="0"/>
              <a:t>.</a:t>
            </a:r>
          </a:p>
          <a:p>
            <a:pPr algn="ctr" eaLnBrk="1" hangingPunct="1"/>
            <a:r>
              <a:rPr lang="cs-CZ" altLang="sk-SK" sz="1400" dirty="0">
                <a:hlinkClick r:id="rId2" tooltip="ITU-T"/>
              </a:rPr>
              <a:t>ITU-T</a:t>
            </a:r>
            <a:r>
              <a:rPr lang="cs-CZ" altLang="sk-SK" sz="1400" dirty="0"/>
              <a:t> </a:t>
            </a:r>
            <a:r>
              <a:rPr lang="cs-CZ" altLang="sk-SK" sz="1400" dirty="0">
                <a:hlinkClick r:id="rId4" tooltip="G.984"/>
              </a:rPr>
              <a:t>G.984</a:t>
            </a:r>
            <a:r>
              <a:rPr lang="cs-CZ" altLang="sk-SK" sz="1400" dirty="0"/>
              <a:t> </a:t>
            </a:r>
          </a:p>
          <a:p>
            <a:pPr lvl="1" algn="ctr" eaLnBrk="1" hangingPunct="1"/>
            <a:r>
              <a:rPr lang="cs-CZ" altLang="sk-SK" sz="1400" b="1" dirty="0"/>
              <a:t>GPON</a:t>
            </a:r>
            <a:r>
              <a:rPr lang="cs-CZ" altLang="sk-SK" sz="1400" dirty="0"/>
              <a:t> (Gigabit PON)</a:t>
            </a:r>
            <a:r>
              <a:rPr lang="en-US" altLang="sk-SK" sz="1400" dirty="0"/>
              <a:t> –</a:t>
            </a:r>
            <a:r>
              <a:rPr lang="cs-CZ" altLang="sk-SK" sz="1400" dirty="0"/>
              <a:t> vyvinutý </a:t>
            </a:r>
            <a:r>
              <a:rPr lang="cs-CZ" altLang="sk-SK" sz="1400" dirty="0" err="1"/>
              <a:t>zo</a:t>
            </a:r>
            <a:r>
              <a:rPr lang="cs-CZ" altLang="sk-SK" sz="1400" dirty="0"/>
              <a:t> </a:t>
            </a:r>
            <a:r>
              <a:rPr lang="cs-CZ" altLang="sk-SK" sz="1400" dirty="0" err="1"/>
              <a:t>štandardu</a:t>
            </a:r>
            <a:r>
              <a:rPr lang="cs-CZ" altLang="sk-SK" sz="1400" dirty="0"/>
              <a:t> BPON – podporuje </a:t>
            </a:r>
            <a:r>
              <a:rPr lang="cs-CZ" altLang="sk-SK" sz="1400" dirty="0" err="1"/>
              <a:t>vyššie</a:t>
            </a:r>
            <a:r>
              <a:rPr lang="cs-CZ" altLang="sk-SK" sz="1400" dirty="0"/>
              <a:t> </a:t>
            </a:r>
            <a:r>
              <a:rPr lang="cs-CZ" altLang="sk-SK" sz="1400" dirty="0" err="1"/>
              <a:t>rýchlosti</a:t>
            </a:r>
            <a:r>
              <a:rPr lang="cs-CZ" altLang="sk-SK" sz="1400" dirty="0"/>
              <a:t>, </a:t>
            </a:r>
            <a:r>
              <a:rPr lang="cs-CZ" altLang="sk-SK" sz="1400" dirty="0" err="1"/>
              <a:t>zvýšenú</a:t>
            </a:r>
            <a:r>
              <a:rPr lang="cs-CZ" altLang="sk-SK" sz="1400" dirty="0"/>
              <a:t> </a:t>
            </a:r>
            <a:r>
              <a:rPr lang="cs-CZ" altLang="sk-SK" sz="1400" dirty="0" err="1"/>
              <a:t>bezpečnosť</a:t>
            </a:r>
            <a:r>
              <a:rPr lang="cs-CZ" altLang="sk-SK" sz="1400" dirty="0"/>
              <a:t>, a </a:t>
            </a:r>
            <a:r>
              <a:rPr lang="cs-CZ" altLang="sk-SK" sz="1400" dirty="0" err="1"/>
              <a:t>voľbu</a:t>
            </a:r>
            <a:r>
              <a:rPr lang="cs-CZ" altLang="sk-SK" sz="1400" dirty="0"/>
              <a:t> protokolu 2. vrstvy (ATM, GEM, </a:t>
            </a:r>
            <a:r>
              <a:rPr lang="cs-CZ" altLang="sk-SK" sz="1400" dirty="0" err="1"/>
              <a:t>Ethernet</a:t>
            </a:r>
            <a:r>
              <a:rPr lang="cs-CZ" altLang="sk-SK" sz="1400" dirty="0"/>
              <a:t>). </a:t>
            </a:r>
            <a:r>
              <a:rPr lang="cs-CZ" altLang="sk-SK" sz="1400" dirty="0" err="1"/>
              <a:t>Začiatkom</a:t>
            </a:r>
            <a:r>
              <a:rPr lang="cs-CZ" altLang="sk-SK" sz="1400" dirty="0"/>
              <a:t> r. 2008 začala </a:t>
            </a:r>
            <a:r>
              <a:rPr lang="cs-CZ" altLang="sk-SK" sz="1400" dirty="0" err="1"/>
              <a:t>spoločnosť</a:t>
            </a:r>
            <a:r>
              <a:rPr lang="cs-CZ" altLang="sk-SK" sz="1400" dirty="0"/>
              <a:t> Verizon </a:t>
            </a:r>
            <a:r>
              <a:rPr lang="cs-CZ" altLang="sk-SK" sz="1400" dirty="0" err="1" smtClean="0"/>
              <a:t>inštalovať</a:t>
            </a:r>
            <a:r>
              <a:rPr lang="cs-CZ" altLang="sk-SK" sz="1400" dirty="0" smtClean="0"/>
              <a:t> </a:t>
            </a:r>
            <a:r>
              <a:rPr lang="cs-CZ" altLang="sk-SK" sz="1400" dirty="0" err="1"/>
              <a:t>zariadenia</a:t>
            </a:r>
            <a:r>
              <a:rPr lang="cs-CZ" altLang="sk-SK" sz="1400" dirty="0"/>
              <a:t> tohoto </a:t>
            </a:r>
            <a:r>
              <a:rPr lang="cs-CZ" altLang="sk-SK" sz="1400" dirty="0" err="1"/>
              <a:t>štandardu</a:t>
            </a:r>
            <a:r>
              <a:rPr lang="cs-CZ" altLang="sk-SK" sz="1400" dirty="0"/>
              <a:t> a za </a:t>
            </a:r>
            <a:r>
              <a:rPr lang="cs-CZ" altLang="sk-SK" sz="1400" dirty="0" err="1"/>
              <a:t>pol</a:t>
            </a:r>
            <a:r>
              <a:rPr lang="cs-CZ" altLang="sk-SK" sz="1400" dirty="0"/>
              <a:t> roka </a:t>
            </a:r>
            <a:r>
              <a:rPr lang="cs-CZ" altLang="sk-SK" sz="1400" dirty="0" err="1"/>
              <a:t>ich</a:t>
            </a:r>
            <a:r>
              <a:rPr lang="cs-CZ" altLang="sk-SK" sz="1400" dirty="0"/>
              <a:t> </a:t>
            </a:r>
            <a:r>
              <a:rPr lang="cs-CZ" altLang="sk-SK" sz="1400" dirty="0" err="1"/>
              <a:t>nainštalovala</a:t>
            </a:r>
            <a:r>
              <a:rPr lang="cs-CZ" altLang="sk-SK" sz="1400" dirty="0"/>
              <a:t> </a:t>
            </a:r>
            <a:r>
              <a:rPr lang="cs-CZ" altLang="sk-SK" sz="1400" dirty="0" err="1"/>
              <a:t>vyše</a:t>
            </a:r>
            <a:r>
              <a:rPr lang="cs-CZ" altLang="sk-SK" sz="1400" dirty="0"/>
              <a:t> 800 tis.. </a:t>
            </a:r>
            <a:r>
              <a:rPr lang="en-US" altLang="sk-SK" sz="1400" dirty="0" smtClean="0"/>
              <a:t>Po </a:t>
            </a:r>
            <a:r>
              <a:rPr lang="en-US" altLang="sk-SK" sz="1400" dirty="0" err="1" smtClean="0"/>
              <a:t>nich</a:t>
            </a:r>
            <a:r>
              <a:rPr lang="en-US" altLang="sk-SK" sz="1400" dirty="0" smtClean="0"/>
              <a:t> </a:t>
            </a:r>
            <a:r>
              <a:rPr lang="en-US" altLang="sk-SK" sz="1400" dirty="0" err="1" smtClean="0"/>
              <a:t>aj</a:t>
            </a:r>
            <a:r>
              <a:rPr lang="en-US" altLang="sk-SK" sz="1400" dirty="0" smtClean="0"/>
              <a:t> </a:t>
            </a:r>
            <a:r>
              <a:rPr lang="cs-CZ" altLang="sk-SK" sz="1400" dirty="0" err="1" smtClean="0"/>
              <a:t>British</a:t>
            </a:r>
            <a:r>
              <a:rPr lang="cs-CZ" altLang="sk-SK" sz="1400" dirty="0" smtClean="0"/>
              <a:t> </a:t>
            </a:r>
            <a:r>
              <a:rPr lang="cs-CZ" altLang="sk-SK" sz="1400" dirty="0"/>
              <a:t>Telecom a </a:t>
            </a:r>
            <a:r>
              <a:rPr lang="sk-SK" altLang="sk-SK" sz="1400" dirty="0"/>
              <a:t>A</a:t>
            </a:r>
            <a:r>
              <a:rPr lang="cs-CZ" altLang="sk-SK" sz="1400" dirty="0"/>
              <a:t>T</a:t>
            </a:r>
            <a:r>
              <a:rPr lang="en-US" altLang="sk-SK" sz="1400" dirty="0"/>
              <a:t>&amp;</a:t>
            </a:r>
            <a:r>
              <a:rPr lang="fr-FR" altLang="sk-SK" sz="1400" dirty="0" smtClean="0"/>
              <a:t>T.</a:t>
            </a:r>
            <a:endParaRPr lang="cs-CZ" altLang="sk-SK" sz="1400" dirty="0"/>
          </a:p>
          <a:p>
            <a:pPr algn="ctr" eaLnBrk="1" hangingPunct="1"/>
            <a:r>
              <a:rPr lang="cs-CZ" altLang="sk-SK" sz="1400" dirty="0">
                <a:hlinkClick r:id="rId5" tooltip="IEEE"/>
              </a:rPr>
              <a:t>IEEE</a:t>
            </a:r>
            <a:r>
              <a:rPr lang="cs-CZ" altLang="sk-SK" sz="1400" dirty="0"/>
              <a:t> </a:t>
            </a:r>
            <a:r>
              <a:rPr lang="cs-CZ" altLang="sk-SK" sz="1400" dirty="0">
                <a:hlinkClick r:id="rId6" tooltip="IEEE 802.3ah"/>
              </a:rPr>
              <a:t>802.3ah</a:t>
            </a:r>
            <a:r>
              <a:rPr lang="cs-CZ" altLang="sk-SK" sz="1400" dirty="0"/>
              <a:t> </a:t>
            </a:r>
          </a:p>
          <a:p>
            <a:pPr lvl="1" algn="ctr" eaLnBrk="1" hangingPunct="1"/>
            <a:r>
              <a:rPr lang="cs-CZ" altLang="sk-SK" sz="1400" b="1" dirty="0"/>
              <a:t>EPON </a:t>
            </a:r>
            <a:r>
              <a:rPr lang="cs-CZ" altLang="sk-SK" sz="1400" b="1" dirty="0" err="1"/>
              <a:t>or</a:t>
            </a:r>
            <a:r>
              <a:rPr lang="cs-CZ" altLang="sk-SK" sz="1400" b="1" dirty="0"/>
              <a:t> GEPON</a:t>
            </a:r>
            <a:r>
              <a:rPr lang="cs-CZ" altLang="sk-SK" sz="1400" dirty="0"/>
              <a:t> (</a:t>
            </a:r>
            <a:r>
              <a:rPr lang="cs-CZ" altLang="sk-SK" sz="1400" dirty="0" err="1"/>
              <a:t>Ethernet</a:t>
            </a:r>
            <a:r>
              <a:rPr lang="cs-CZ" altLang="sk-SK" sz="1400" dirty="0"/>
              <a:t> PON)  - to je </a:t>
            </a:r>
            <a:r>
              <a:rPr lang="cs-CZ" altLang="sk-SK" sz="1400" dirty="0" err="1"/>
              <a:t>štandard</a:t>
            </a:r>
            <a:r>
              <a:rPr lang="cs-CZ" altLang="sk-SK" sz="1400" dirty="0"/>
              <a:t> IEEE/EFM </a:t>
            </a:r>
            <a:r>
              <a:rPr lang="cs-CZ" altLang="sk-SK" sz="1400" dirty="0" err="1"/>
              <a:t>prenos</a:t>
            </a:r>
            <a:r>
              <a:rPr lang="cs-CZ" altLang="sk-SK" sz="1400" dirty="0"/>
              <a:t> paketových dát </a:t>
            </a:r>
            <a:r>
              <a:rPr lang="cs-CZ" altLang="sk-SK" sz="1400" dirty="0" err="1"/>
              <a:t>cez</a:t>
            </a:r>
            <a:r>
              <a:rPr lang="cs-CZ" altLang="sk-SK" sz="1400" dirty="0"/>
              <a:t> </a:t>
            </a:r>
            <a:r>
              <a:rPr lang="cs-CZ" altLang="sk-SK" sz="1400" dirty="0" err="1"/>
              <a:t>Ethernet</a:t>
            </a:r>
            <a:r>
              <a:rPr lang="en-US" altLang="sk-SK" sz="1400" dirty="0"/>
              <a:t> –</a:t>
            </a:r>
            <a:r>
              <a:rPr lang="sk-SK" altLang="sk-SK" sz="1400" dirty="0"/>
              <a:t> v súčasnosti je časťou štandardu </a:t>
            </a:r>
            <a:r>
              <a:rPr lang="cs-CZ" altLang="sk-SK" sz="1400" dirty="0"/>
              <a:t>IEEE 802.3.</a:t>
            </a:r>
          </a:p>
          <a:p>
            <a:pPr algn="ctr" eaLnBrk="1" hangingPunct="1"/>
            <a:r>
              <a:rPr lang="cs-CZ" altLang="sk-SK" sz="1400" dirty="0">
                <a:solidFill>
                  <a:srgbClr val="33CCCC"/>
                </a:solidFill>
                <a:hlinkClick r:id="rId5" tooltip="IEEE"/>
              </a:rPr>
              <a:t>IEEE</a:t>
            </a:r>
            <a:r>
              <a:rPr lang="cs-CZ" altLang="sk-SK" sz="1400" dirty="0">
                <a:solidFill>
                  <a:srgbClr val="33CCCC"/>
                </a:solidFill>
              </a:rPr>
              <a:t> </a:t>
            </a:r>
            <a:r>
              <a:rPr lang="cs-CZ" altLang="sk-SK" sz="1400" dirty="0"/>
              <a:t> </a:t>
            </a:r>
            <a:r>
              <a:rPr lang="en-US" altLang="sk-SK" sz="1400" dirty="0">
                <a:solidFill>
                  <a:srgbClr val="006699"/>
                </a:solidFill>
              </a:rPr>
              <a:t>802.3av</a:t>
            </a:r>
            <a:endParaRPr lang="cs-CZ" altLang="sk-SK" sz="1400" dirty="0">
              <a:solidFill>
                <a:srgbClr val="006699"/>
              </a:solidFill>
            </a:endParaRPr>
          </a:p>
          <a:p>
            <a:pPr lvl="1" algn="ctr" eaLnBrk="1" hangingPunct="1"/>
            <a:r>
              <a:rPr lang="cs-CZ" altLang="sk-SK" sz="1400" b="1" dirty="0"/>
              <a:t>10G-EPON</a:t>
            </a:r>
            <a:r>
              <a:rPr lang="cs-CZ" altLang="sk-SK" sz="1400" dirty="0"/>
              <a:t> (10 Gigabit </a:t>
            </a:r>
            <a:r>
              <a:rPr lang="cs-CZ" altLang="sk-SK" sz="1400" dirty="0" err="1"/>
              <a:t>Ethernet</a:t>
            </a:r>
            <a:r>
              <a:rPr lang="cs-CZ" altLang="sk-SK" sz="1400" dirty="0"/>
              <a:t> PON) – </a:t>
            </a:r>
            <a:r>
              <a:rPr lang="cs-CZ" altLang="sk-SK" sz="1400" dirty="0" err="1" smtClean="0"/>
              <a:t>IEEE</a:t>
            </a:r>
            <a:r>
              <a:rPr lang="cs-CZ" altLang="sk-SK" sz="1400" dirty="0" smtClean="0"/>
              <a:t> </a:t>
            </a:r>
            <a:r>
              <a:rPr lang="cs-CZ" altLang="sk-SK" sz="1400" dirty="0" err="1" smtClean="0"/>
              <a:t>štandard</a:t>
            </a:r>
            <a:r>
              <a:rPr lang="cs-CZ" altLang="sk-SK" sz="1400" dirty="0" smtClean="0"/>
              <a:t> </a:t>
            </a:r>
            <a:r>
              <a:rPr lang="cs-CZ" altLang="sk-SK" sz="1400" dirty="0"/>
              <a:t>pre 10 </a:t>
            </a:r>
            <a:r>
              <a:rPr lang="cs-CZ" altLang="sk-SK" sz="1400" dirty="0" err="1"/>
              <a:t>Gbps</a:t>
            </a:r>
            <a:r>
              <a:rPr lang="cs-CZ" altLang="sk-SK" sz="1400" dirty="0"/>
              <a:t> </a:t>
            </a:r>
            <a:r>
              <a:rPr lang="cs-CZ" altLang="sk-SK" sz="1400" dirty="0" err="1"/>
              <a:t>obojsmernú</a:t>
            </a:r>
            <a:r>
              <a:rPr lang="cs-CZ" altLang="sk-SK" sz="1400" dirty="0"/>
              <a:t> </a:t>
            </a:r>
            <a:r>
              <a:rPr lang="cs-CZ" altLang="sk-SK" sz="1400" dirty="0" err="1"/>
              <a:t>komunikáciu</a:t>
            </a:r>
            <a:r>
              <a:rPr lang="cs-CZ" altLang="sk-SK" sz="1400" dirty="0"/>
              <a:t>; je </a:t>
            </a:r>
            <a:r>
              <a:rPr lang="cs-CZ" altLang="sk-SK" sz="1400" dirty="0" err="1"/>
              <a:t>kompatibilný</a:t>
            </a:r>
            <a:r>
              <a:rPr lang="cs-CZ" altLang="sk-SK" sz="1400" dirty="0"/>
              <a:t> s 802.3ah EPON; </a:t>
            </a:r>
            <a:r>
              <a:rPr lang="cs-CZ" altLang="sk-SK" sz="1400" dirty="0" err="1"/>
              <a:t>používa</a:t>
            </a:r>
            <a:r>
              <a:rPr lang="cs-CZ" altLang="sk-SK" sz="1400" dirty="0"/>
              <a:t> odlišné vlnové </a:t>
            </a:r>
            <a:r>
              <a:rPr lang="cs-CZ" altLang="sk-SK" sz="1400" dirty="0" err="1"/>
              <a:t>dĺžky</a:t>
            </a:r>
            <a:r>
              <a:rPr lang="cs-CZ" altLang="sk-SK" sz="1400" dirty="0"/>
              <a:t> pre 10G a 1G </a:t>
            </a:r>
            <a:r>
              <a:rPr lang="cs-CZ" altLang="sk-SK" sz="1400" dirty="0" err="1"/>
              <a:t>downstream</a:t>
            </a:r>
            <a:r>
              <a:rPr lang="cs-CZ" altLang="sk-SK" sz="1400" dirty="0"/>
              <a:t>, a </a:t>
            </a:r>
            <a:r>
              <a:rPr lang="cs-CZ" altLang="sk-SK" sz="1400" dirty="0" err="1"/>
              <a:t>jedinú</a:t>
            </a:r>
            <a:r>
              <a:rPr lang="cs-CZ" altLang="sk-SK" sz="1400" dirty="0"/>
              <a:t> </a:t>
            </a:r>
            <a:r>
              <a:rPr lang="cs-CZ" altLang="sk-SK" sz="1400" dirty="0" err="1"/>
              <a:t>vlnovú</a:t>
            </a:r>
            <a:r>
              <a:rPr lang="cs-CZ" altLang="sk-SK" sz="1400" dirty="0"/>
              <a:t> </a:t>
            </a:r>
            <a:r>
              <a:rPr lang="cs-CZ" altLang="sk-SK" sz="1400" dirty="0" err="1"/>
              <a:t>dĺžku</a:t>
            </a:r>
            <a:r>
              <a:rPr lang="cs-CZ" altLang="sk-SK" sz="1400" dirty="0"/>
              <a:t> pre 10G a 1G </a:t>
            </a:r>
            <a:r>
              <a:rPr lang="cs-CZ" altLang="sk-SK" sz="1400" dirty="0" err="1"/>
              <a:t>upstream</a:t>
            </a:r>
            <a:r>
              <a:rPr lang="cs-CZ" altLang="sk-SK" sz="1400" dirty="0"/>
              <a:t> s ATDMA </a:t>
            </a:r>
            <a:r>
              <a:rPr lang="cs-CZ" altLang="sk-SK" sz="1400" dirty="0" err="1"/>
              <a:t>oddelením</a:t>
            </a:r>
            <a:r>
              <a:rPr lang="cs-CZ" altLang="sk-SK" sz="1400" dirty="0"/>
              <a:t>. Je </a:t>
            </a:r>
            <a:r>
              <a:rPr lang="cs-CZ" altLang="sk-SK" sz="1400" dirty="0" err="1"/>
              <a:t>kompatibilný</a:t>
            </a:r>
            <a:r>
              <a:rPr lang="cs-CZ" altLang="sk-SK" sz="1400" dirty="0"/>
              <a:t> </a:t>
            </a:r>
            <a:r>
              <a:rPr lang="cs-CZ" altLang="sk-SK" sz="1400" dirty="0" err="1"/>
              <a:t>tiež</a:t>
            </a:r>
            <a:r>
              <a:rPr lang="cs-CZ" altLang="sk-SK" sz="1400" dirty="0"/>
              <a:t> s WDM-PON (v závislosti od jej </a:t>
            </a:r>
            <a:r>
              <a:rPr lang="cs-CZ" altLang="sk-SK" sz="1400" dirty="0" err="1"/>
              <a:t>definície</a:t>
            </a:r>
            <a:r>
              <a:rPr lang="cs-CZ" altLang="sk-SK" sz="1400" dirty="0"/>
              <a:t>). Je schopný </a:t>
            </a:r>
            <a:r>
              <a:rPr lang="cs-CZ" altLang="sk-SK" sz="1400" dirty="0" err="1"/>
              <a:t>využívať</a:t>
            </a:r>
            <a:r>
              <a:rPr lang="cs-CZ" altLang="sk-SK" sz="1400" dirty="0"/>
              <a:t> aj </a:t>
            </a:r>
            <a:r>
              <a:rPr lang="cs-CZ" altLang="sk-SK" sz="1400" dirty="0" err="1"/>
              <a:t>viac</a:t>
            </a:r>
            <a:r>
              <a:rPr lang="cs-CZ" altLang="sk-SK" sz="1400" dirty="0"/>
              <a:t> vlnových </a:t>
            </a:r>
            <a:r>
              <a:rPr lang="cs-CZ" altLang="sk-SK" sz="1400" dirty="0" err="1"/>
              <a:t>dĺžok</a:t>
            </a:r>
            <a:r>
              <a:rPr lang="cs-CZ" altLang="sk-SK" sz="1400" dirty="0"/>
              <a:t> v </a:t>
            </a:r>
            <a:r>
              <a:rPr lang="cs-CZ" altLang="sk-SK" sz="1400" dirty="0" err="1"/>
              <a:t>oboch</a:t>
            </a:r>
            <a:r>
              <a:rPr lang="cs-CZ" altLang="sk-SK" sz="1400" dirty="0"/>
              <a:t> </a:t>
            </a:r>
            <a:r>
              <a:rPr lang="cs-CZ" altLang="sk-SK" sz="1400" dirty="0" err="1"/>
              <a:t>smeroch</a:t>
            </a:r>
            <a:r>
              <a:rPr lang="cs-CZ" altLang="sk-SK" sz="1400" dirty="0"/>
              <a:t>.</a:t>
            </a:r>
          </a:p>
          <a:p>
            <a:pPr algn="ctr" eaLnBrk="1" hangingPunct="1"/>
            <a:r>
              <a:rPr lang="cs-CZ" altLang="sk-SK" sz="1400" dirty="0">
                <a:solidFill>
                  <a:srgbClr val="33CCCC"/>
                </a:solidFill>
                <a:hlinkClick r:id="rId7" tooltip="SCTE"/>
              </a:rPr>
              <a:t>SCTE</a:t>
            </a:r>
            <a:r>
              <a:rPr lang="cs-CZ" altLang="sk-SK" sz="1400" dirty="0">
                <a:solidFill>
                  <a:srgbClr val="33CCCC"/>
                </a:solidFill>
              </a:rPr>
              <a:t> </a:t>
            </a:r>
            <a:r>
              <a:rPr lang="en-US" altLang="sk-SK" sz="1400" dirty="0">
                <a:solidFill>
                  <a:srgbClr val="006699"/>
                </a:solidFill>
              </a:rPr>
              <a:t>IPS910</a:t>
            </a:r>
            <a:r>
              <a:rPr lang="cs-CZ" altLang="sk-SK" sz="1400" dirty="0">
                <a:solidFill>
                  <a:srgbClr val="006699"/>
                </a:solidFill>
              </a:rPr>
              <a:t> </a:t>
            </a:r>
          </a:p>
          <a:p>
            <a:pPr lvl="1" algn="ctr" eaLnBrk="1" hangingPunct="1"/>
            <a:r>
              <a:rPr lang="cs-CZ" altLang="sk-SK" sz="1400" b="1" dirty="0" err="1"/>
              <a:t>RFoG</a:t>
            </a:r>
            <a:r>
              <a:rPr lang="cs-CZ" altLang="sk-SK" sz="1400" dirty="0"/>
              <a:t> (</a:t>
            </a:r>
            <a:r>
              <a:rPr lang="cs-CZ" altLang="sk-SK" sz="1400" dirty="0" err="1"/>
              <a:t>RFoverGlass</a:t>
            </a:r>
            <a:r>
              <a:rPr lang="cs-CZ" altLang="sk-SK" sz="1400" dirty="0"/>
              <a:t>) je to </a:t>
            </a:r>
            <a:r>
              <a:rPr lang="cs-CZ" altLang="sk-SK" sz="1400" dirty="0" err="1"/>
              <a:t>štandard</a:t>
            </a:r>
            <a:r>
              <a:rPr lang="cs-CZ" altLang="sk-SK" sz="1400" dirty="0"/>
              <a:t> podskupiny SCTE Interface </a:t>
            </a:r>
            <a:r>
              <a:rPr lang="cs-CZ" altLang="sk-SK" sz="1400" dirty="0" err="1"/>
              <a:t>Practices</a:t>
            </a:r>
            <a:r>
              <a:rPr lang="cs-CZ" altLang="sk-SK" sz="1400" dirty="0"/>
              <a:t> </a:t>
            </a:r>
            <a:r>
              <a:rPr lang="cs-CZ" altLang="sk-SK" sz="1400" dirty="0" err="1" smtClean="0"/>
              <a:t>Subcomitee</a:t>
            </a:r>
            <a:r>
              <a:rPr lang="cs-CZ" altLang="sk-SK" sz="1400" dirty="0"/>
              <a:t>, </a:t>
            </a:r>
            <a:r>
              <a:rPr lang="cs-CZ" altLang="sk-SK" sz="1400" dirty="0" err="1"/>
              <a:t>vyvíjaný</a:t>
            </a:r>
            <a:r>
              <a:rPr lang="cs-CZ" altLang="sk-SK" sz="1400" dirty="0"/>
              <a:t>  </a:t>
            </a:r>
            <a:r>
              <a:rPr lang="cs-CZ" altLang="sk-SK" sz="1400" dirty="0" err="1"/>
              <a:t>pre</a:t>
            </a:r>
            <a:r>
              <a:rPr lang="cs-CZ" altLang="sk-SK" sz="1400" dirty="0"/>
              <a:t> </a:t>
            </a:r>
            <a:r>
              <a:rPr lang="cs-CZ" altLang="sk-SK" sz="1400" dirty="0" err="1"/>
              <a:t>operácie</a:t>
            </a:r>
            <a:r>
              <a:rPr lang="cs-CZ" altLang="sk-SK" sz="1400" dirty="0"/>
              <a:t> bod-</a:t>
            </a:r>
            <a:r>
              <a:rPr lang="cs-CZ" altLang="sk-SK" sz="1400" dirty="0" err="1"/>
              <a:t>viac</a:t>
            </a:r>
            <a:r>
              <a:rPr lang="cs-CZ" altLang="sk-SK" sz="1400" dirty="0"/>
              <a:t> </a:t>
            </a:r>
            <a:r>
              <a:rPr lang="cs-CZ" altLang="sk-SK" sz="1400" dirty="0" err="1"/>
              <a:t>bodov</a:t>
            </a:r>
            <a:r>
              <a:rPr lang="cs-CZ" altLang="sk-SK" sz="1400" dirty="0"/>
              <a:t> (P2MP), </a:t>
            </a:r>
            <a:r>
              <a:rPr lang="cs-CZ" altLang="sk-SK" sz="1400" dirty="0" err="1"/>
              <a:t>ktoré</a:t>
            </a:r>
            <a:r>
              <a:rPr lang="cs-CZ" altLang="sk-SK" sz="1400" dirty="0"/>
              <a:t> </a:t>
            </a:r>
            <a:r>
              <a:rPr lang="cs-CZ" altLang="sk-SK" sz="1400" dirty="0" err="1"/>
              <a:t>môžu</a:t>
            </a:r>
            <a:r>
              <a:rPr lang="cs-CZ" altLang="sk-SK" sz="1400" dirty="0"/>
              <a:t> mať </a:t>
            </a:r>
            <a:r>
              <a:rPr lang="cs-CZ" altLang="sk-SK" sz="1400" dirty="0" err="1"/>
              <a:t>schému</a:t>
            </a:r>
            <a:r>
              <a:rPr lang="cs-CZ" altLang="sk-SK" sz="1400" dirty="0"/>
              <a:t> vlnových </a:t>
            </a:r>
            <a:r>
              <a:rPr lang="cs-CZ" altLang="sk-SK" sz="1400" dirty="0" err="1"/>
              <a:t>dĺžok</a:t>
            </a:r>
            <a:r>
              <a:rPr lang="cs-CZ" altLang="sk-SK" sz="1400" dirty="0"/>
              <a:t> </a:t>
            </a:r>
            <a:r>
              <a:rPr lang="cs-CZ" altLang="sk-SK" sz="1400" dirty="0" err="1"/>
              <a:t>kompatibilnú</a:t>
            </a:r>
            <a:r>
              <a:rPr lang="cs-CZ" altLang="sk-SK" sz="1400" dirty="0"/>
              <a:t> s </a:t>
            </a:r>
            <a:r>
              <a:rPr lang="cs-CZ" altLang="sk-SK" sz="1400" dirty="0" err="1"/>
              <a:t>dátovými</a:t>
            </a:r>
            <a:r>
              <a:rPr lang="cs-CZ" altLang="sk-SK" sz="1400" dirty="0"/>
              <a:t> PON </a:t>
            </a:r>
            <a:r>
              <a:rPr lang="cs-CZ" altLang="sk-SK" sz="1400" dirty="0" err="1"/>
              <a:t>ako</a:t>
            </a:r>
            <a:r>
              <a:rPr lang="cs-CZ" altLang="sk-SK" sz="1400" dirty="0"/>
              <a:t> </a:t>
            </a:r>
            <a:r>
              <a:rPr lang="cs-CZ" altLang="sk-SK" sz="1400" dirty="0" err="1"/>
              <a:t>napr</a:t>
            </a:r>
            <a:r>
              <a:rPr lang="cs-CZ" altLang="sk-SK" sz="1400" dirty="0"/>
              <a:t>. EPON, GEPON, 10GigEPON. </a:t>
            </a:r>
            <a:r>
              <a:rPr lang="cs-CZ" altLang="sk-SK" sz="1400" dirty="0" err="1"/>
              <a:t>RFoG</a:t>
            </a:r>
            <a:r>
              <a:rPr lang="cs-CZ" altLang="sk-SK" sz="1400" dirty="0"/>
              <a:t> poskytuje </a:t>
            </a:r>
            <a:r>
              <a:rPr lang="cs-CZ" altLang="sk-SK" sz="1400" dirty="0" err="1"/>
              <a:t>architektúru</a:t>
            </a:r>
            <a:r>
              <a:rPr lang="cs-CZ" altLang="sk-SK" sz="1400" dirty="0"/>
              <a:t> typu FTTH PON pre </a:t>
            </a:r>
            <a:r>
              <a:rPr lang="cs-CZ" altLang="sk-SK" sz="1400" dirty="0" err="1"/>
              <a:t>MSOs</a:t>
            </a:r>
            <a:r>
              <a:rPr lang="cs-CZ" altLang="sk-SK" sz="1400" dirty="0"/>
              <a:t> </a:t>
            </a:r>
            <a:r>
              <a:rPr lang="cs-CZ" altLang="sk-SK" sz="1400" dirty="0" smtClean="0"/>
              <a:t>(</a:t>
            </a:r>
            <a:r>
              <a:rPr lang="cs-CZ" altLang="sk-SK" sz="1400" dirty="0" err="1" smtClean="0"/>
              <a:t>Multiple</a:t>
            </a:r>
            <a:r>
              <a:rPr lang="cs-CZ" altLang="sk-SK" sz="1400" dirty="0" smtClean="0"/>
              <a:t> </a:t>
            </a:r>
            <a:r>
              <a:rPr lang="cs-CZ" altLang="sk-SK" sz="1400" dirty="0" err="1"/>
              <a:t>System</a:t>
            </a:r>
            <a:r>
              <a:rPr lang="cs-CZ" altLang="sk-SK" sz="1400" dirty="0"/>
              <a:t> </a:t>
            </a:r>
            <a:r>
              <a:rPr lang="cs-CZ" altLang="sk-SK" sz="1400" dirty="0" err="1" smtClean="0"/>
              <a:t>Operators</a:t>
            </a:r>
            <a:r>
              <a:rPr lang="cs-CZ" altLang="sk-SK" sz="1400" dirty="0" smtClean="0"/>
              <a:t> </a:t>
            </a:r>
            <a:r>
              <a:rPr lang="cs-CZ" altLang="sk-SK" sz="1400" dirty="0"/>
              <a:t>– </a:t>
            </a:r>
            <a:r>
              <a:rPr lang="cs-CZ" altLang="sk-SK" sz="1400" dirty="0" err="1"/>
              <a:t>spoločnosti</a:t>
            </a:r>
            <a:r>
              <a:rPr lang="cs-CZ" altLang="sk-SK" sz="1400" dirty="0"/>
              <a:t> v USA, </a:t>
            </a:r>
            <a:r>
              <a:rPr lang="cs-CZ" altLang="sk-SK" sz="1400" dirty="0" err="1"/>
              <a:t>ktoré</a:t>
            </a:r>
            <a:r>
              <a:rPr lang="cs-CZ" altLang="sk-SK" sz="1400" dirty="0"/>
              <a:t> </a:t>
            </a:r>
            <a:r>
              <a:rPr lang="cs-CZ" altLang="sk-SK" sz="1400" dirty="0" err="1"/>
              <a:t>vlastnia</a:t>
            </a:r>
            <a:r>
              <a:rPr lang="cs-CZ" altLang="sk-SK" sz="1400" dirty="0"/>
              <a:t> </a:t>
            </a:r>
            <a:r>
              <a:rPr lang="cs-CZ" altLang="sk-SK" sz="1400" dirty="0" err="1"/>
              <a:t>veľa</a:t>
            </a:r>
            <a:r>
              <a:rPr lang="cs-CZ" altLang="sk-SK" sz="1400" dirty="0"/>
              <a:t> </a:t>
            </a:r>
            <a:r>
              <a:rPr lang="cs-CZ" altLang="sk-SK" sz="1400" dirty="0" err="1"/>
              <a:t>káblových</a:t>
            </a:r>
            <a:r>
              <a:rPr lang="cs-CZ" altLang="sk-SK" sz="1400" dirty="0"/>
              <a:t> </a:t>
            </a:r>
            <a:r>
              <a:rPr lang="cs-CZ" altLang="sk-SK" sz="1400" dirty="0" err="1"/>
              <a:t>systémov</a:t>
            </a:r>
            <a:r>
              <a:rPr lang="cs-CZ" altLang="sk-SK" sz="1400" dirty="0"/>
              <a:t>, </a:t>
            </a:r>
            <a:r>
              <a:rPr lang="cs-CZ" altLang="sk-SK" sz="1400" dirty="0" err="1"/>
              <a:t>pôvodne</a:t>
            </a:r>
            <a:r>
              <a:rPr lang="cs-CZ" altLang="sk-SK" sz="1400" dirty="0"/>
              <a:t> len </a:t>
            </a:r>
            <a:r>
              <a:rPr lang="cs-CZ" altLang="sk-SK" sz="1400" dirty="0" err="1"/>
              <a:t>televíznych</a:t>
            </a:r>
            <a:r>
              <a:rPr lang="cs-CZ" altLang="sk-SK" sz="1400" dirty="0"/>
              <a:t>). </a:t>
            </a:r>
          </a:p>
          <a:p>
            <a:pPr algn="ctr"/>
            <a:endParaRPr lang="cs-CZ" altLang="sk-SK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D56DADB-2790-4A74-A8B9-D819A4205272}" type="slidenum">
              <a:rPr lang="cs-CZ" altLang="sk-SK" smtClean="0"/>
              <a:pPr eaLnBrk="1" hangingPunct="1"/>
              <a:t>2</a:t>
            </a:fld>
            <a:endParaRPr lang="cs-CZ" altLang="sk-SK" smtClean="0"/>
          </a:p>
        </p:txBody>
      </p:sp>
      <p:sp>
        <p:nvSpPr>
          <p:cNvPr id="3075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4026EDF-0FED-432F-8A46-B3376F23B301}" type="slidenum">
              <a:rPr lang="cs-CZ" altLang="sk-SK" sz="1400"/>
              <a:pPr algn="r" eaLnBrk="1" hangingPunct="1"/>
              <a:t>2</a:t>
            </a:fld>
            <a:endParaRPr lang="cs-CZ" altLang="sk-SK" sz="1400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88913"/>
            <a:ext cx="7848600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OAN =  Optické prístupové siete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/>
              <a:t> prístupový systém s optickými vláknami a ďalšími optickými a optoelektrickými (optoelektronickými) komponentmi  +  prenos optického signálu vo voľnom priestore (</a:t>
            </a:r>
            <a:r>
              <a:rPr lang="sk-SK" altLang="sk-SK" b="1"/>
              <a:t>opt. smerové spoje)  - FITL </a:t>
            </a:r>
            <a:r>
              <a:rPr lang="sk-SK" altLang="sk-SK"/>
              <a:t>(Fibre in the Loop)</a:t>
            </a:r>
            <a:endParaRPr lang="sk-SK" altLang="sk-SK" b="1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/>
              <a:t>  </a:t>
            </a:r>
            <a:r>
              <a:rPr lang="sk-SK" altLang="sk-SK" b="1"/>
              <a:t>výhody</a:t>
            </a:r>
            <a:r>
              <a:rPr lang="sk-SK" altLang="sk-SK"/>
              <a:t>: širokopásmovosť, vysoké prenosové rýchlosti, možnosť obslúžiť rozsiahle prístupové oblasti</a:t>
            </a:r>
            <a:endParaRPr lang="cs-CZ" altLang="sk-SK"/>
          </a:p>
        </p:txBody>
      </p:sp>
      <p:sp>
        <p:nvSpPr>
          <p:cNvPr id="3077" name="Text Box 7"/>
          <p:cNvSpPr txBox="1">
            <a:spLocks noChangeArrowheads="1"/>
          </p:cNvSpPr>
          <p:nvPr/>
        </p:nvSpPr>
        <p:spPr bwMode="auto">
          <a:xfrm>
            <a:off x="539750" y="2565400"/>
            <a:ext cx="84248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b="1"/>
              <a:t>Fyz. architektúra</a:t>
            </a:r>
            <a:r>
              <a:rPr lang="sk-SK" altLang="sk-SK"/>
              <a:t>: hviezdicová, stromová (viacnás. hviezda), zbernica, kruh</a:t>
            </a:r>
            <a:endParaRPr lang="en-US" altLang="sk-SK"/>
          </a:p>
        </p:txBody>
      </p:sp>
      <p:sp>
        <p:nvSpPr>
          <p:cNvPr id="3078" name="Text Box 9"/>
          <p:cNvSpPr txBox="1">
            <a:spLocks noChangeArrowheads="1"/>
          </p:cNvSpPr>
          <p:nvPr/>
        </p:nvSpPr>
        <p:spPr bwMode="auto">
          <a:xfrm>
            <a:off x="395288" y="6524625"/>
            <a:ext cx="4105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- </a:t>
            </a:r>
            <a:r>
              <a:rPr lang="sk-SK" altLang="sk-SK" b="1"/>
              <a:t>Logická arch</a:t>
            </a:r>
            <a:r>
              <a:rPr lang="en-US" altLang="sk-SK" b="1"/>
              <a:t>itekt</a:t>
            </a:r>
            <a:r>
              <a:rPr lang="sk-SK" altLang="sk-SK" b="1"/>
              <a:t>úra</a:t>
            </a:r>
            <a:r>
              <a:rPr lang="sk-SK" altLang="sk-SK"/>
              <a:t> : stromová</a:t>
            </a:r>
            <a:endParaRPr lang="en-US" altLang="sk-SK"/>
          </a:p>
        </p:txBody>
      </p:sp>
      <p:pic>
        <p:nvPicPr>
          <p:cNvPr id="3079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88" y="2844800"/>
            <a:ext cx="6669087" cy="371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80" name="Text Box 11"/>
          <p:cNvSpPr txBox="1">
            <a:spLocks noChangeArrowheads="1"/>
          </p:cNvSpPr>
          <p:nvPr/>
        </p:nvSpPr>
        <p:spPr bwMode="auto">
          <a:xfrm>
            <a:off x="6799263" y="6248400"/>
            <a:ext cx="1296987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Obr.3.3.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09C59-D4BE-4A55-8341-D1C00527E7B3}" type="slidenum">
              <a:rPr lang="cs-CZ" altLang="sk-SK" smtClean="0"/>
              <a:pPr eaLnBrk="1" hangingPunct="1"/>
              <a:t>20</a:t>
            </a:fld>
            <a:endParaRPr lang="cs-CZ" altLang="sk-SK" smtClean="0"/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228600" y="334963"/>
            <a:ext cx="78184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POROVNANIE PON</a:t>
            </a:r>
            <a:endParaRPr lang="cs-CZ" altLang="sk-SK" b="1"/>
          </a:p>
        </p:txBody>
      </p:sp>
      <p:graphicFrame>
        <p:nvGraphicFramePr>
          <p:cNvPr id="54334" name="Group 62"/>
          <p:cNvGraphicFramePr>
            <a:graphicFrameLocks noGrp="1"/>
          </p:cNvGraphicFramePr>
          <p:nvPr/>
        </p:nvGraphicFramePr>
        <p:xfrm>
          <a:off x="333375" y="1368425"/>
          <a:ext cx="8566150" cy="4224337"/>
        </p:xfrm>
        <a:graphic>
          <a:graphicData uri="http://schemas.openxmlformats.org/drawingml/2006/table">
            <a:tbl>
              <a:tblPr/>
              <a:tblGrid>
                <a:gridCol w="28559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4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559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98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PON/BPON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GPON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EPON typ 2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ITU-T G.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983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ITU-T G.984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IEEE 802.3ah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1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55,52 alebo 622,08 Mbps symetricky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,244 alebo 2,488 Gbps symetr.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,25 Gbps symetr.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Up 1260-136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Up 1260-136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Up 1260-136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2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own 1480-150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480-150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580-150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T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TM, GE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ETHERNET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98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&lt; 32 </a:t>
                      </a: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užívateľov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&lt;64 (128) 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&lt; 32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13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0 k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60 km 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0 k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98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k-SK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k-SK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k-SK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50000">
              <a:srgbClr val="FF0000"/>
            </a:gs>
            <a:gs pos="100000">
              <a:srgbClr val="FFFF99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F706187-605C-4013-9643-E9204DC4B9B7}" type="slidenum">
              <a:rPr lang="cs-CZ" altLang="sk-SK" smtClean="0"/>
              <a:pPr eaLnBrk="1" hangingPunct="1"/>
              <a:t>21</a:t>
            </a:fld>
            <a:endParaRPr lang="cs-CZ" altLang="sk-SK" smtClean="0"/>
          </a:p>
        </p:txBody>
      </p:sp>
      <p:sp>
        <p:nvSpPr>
          <p:cNvPr id="21507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67CC4C5-FA55-423D-ADFE-0B0073E405E3}" type="slidenum">
              <a:rPr lang="cs-CZ" altLang="sk-SK" sz="1400"/>
              <a:pPr algn="r" eaLnBrk="1" hangingPunct="1"/>
              <a:t>21</a:t>
            </a:fld>
            <a:endParaRPr lang="cs-CZ" altLang="sk-SK" sz="1400"/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1331913" y="2781300"/>
            <a:ext cx="6696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800" b="1" i="1"/>
              <a:t>Pasívne  a aktívne komponenty OAN</a:t>
            </a:r>
            <a:endParaRPr lang="cs-CZ" altLang="sk-SK" sz="2800" b="1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0CB0A7-D159-43B4-AD92-E64BD70C97B7}" type="slidenum">
              <a:rPr lang="cs-CZ" altLang="sk-SK" smtClean="0"/>
              <a:pPr eaLnBrk="1" hangingPunct="1"/>
              <a:t>22</a:t>
            </a:fld>
            <a:endParaRPr lang="cs-CZ" altLang="sk-SK" smtClean="0"/>
          </a:p>
        </p:txBody>
      </p:sp>
      <p:sp>
        <p:nvSpPr>
          <p:cNvPr id="22531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C21248EA-CA9A-48D9-B9B3-E1DBCE02887A}" type="slidenum">
              <a:rPr lang="cs-CZ" altLang="sk-SK" sz="1400"/>
              <a:pPr algn="r" eaLnBrk="1" hangingPunct="1"/>
              <a:t>22</a:t>
            </a:fld>
            <a:endParaRPr lang="cs-CZ" altLang="sk-SK" sz="1400"/>
          </a:p>
        </p:txBody>
      </p:sp>
      <p:pic>
        <p:nvPicPr>
          <p:cNvPr id="22532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076700"/>
            <a:ext cx="3125788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2" descr="multim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76475"/>
            <a:ext cx="7416800" cy="178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468313" y="260350"/>
            <a:ext cx="6983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400" b="1"/>
              <a:t>Optické vlákna a ich vlastnosti</a:t>
            </a:r>
            <a:endParaRPr lang="cs-CZ" altLang="sk-SK" sz="2400" b="1"/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539750" y="5589588"/>
            <a:ext cx="518477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l-GR" altLang="sk-SK"/>
              <a:t> </a:t>
            </a:r>
            <a:r>
              <a:rPr lang="sk-SK" altLang="sk-SK" b="1" i="1"/>
              <a:t>max. modulačná š.pásma</a:t>
            </a:r>
          </a:p>
        </p:txBody>
      </p:sp>
      <p:sp>
        <p:nvSpPr>
          <p:cNvPr id="22536" name="Text Box 4"/>
          <p:cNvSpPr txBox="1">
            <a:spLocks noChangeArrowheads="1"/>
          </p:cNvSpPr>
          <p:nvPr/>
        </p:nvSpPr>
        <p:spPr bwMode="auto">
          <a:xfrm>
            <a:off x="3563938" y="2420938"/>
            <a:ext cx="1295400" cy="3667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plášť</a:t>
            </a:r>
            <a:endParaRPr lang="cs-CZ" altLang="sk-SK"/>
          </a:p>
        </p:txBody>
      </p:sp>
      <p:sp>
        <p:nvSpPr>
          <p:cNvPr id="22537" name="Text Box 5"/>
          <p:cNvSpPr txBox="1">
            <a:spLocks noChangeArrowheads="1"/>
          </p:cNvSpPr>
          <p:nvPr/>
        </p:nvSpPr>
        <p:spPr bwMode="auto">
          <a:xfrm>
            <a:off x="468313" y="3214688"/>
            <a:ext cx="1079500" cy="3667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jadro</a:t>
            </a:r>
            <a:endParaRPr lang="cs-CZ" altLang="sk-SK"/>
          </a:p>
        </p:txBody>
      </p:sp>
      <p:pic>
        <p:nvPicPr>
          <p:cNvPr id="10252" name="Picture 12" descr="rainbo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064000"/>
            <a:ext cx="3025775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9" name="Picture 15" descr="optical fibre"/>
          <p:cNvPicPr>
            <a:picLocks noChangeAspect="1" noChangeArrowheads="1"/>
          </p:cNvPicPr>
          <p:nvPr/>
        </p:nvPicPr>
        <p:blipFill>
          <a:blip r:embed="rId5">
            <a:lum brigh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838" y="9525"/>
            <a:ext cx="3297237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0" name="Text Box 16"/>
          <p:cNvSpPr txBox="1">
            <a:spLocks noChangeArrowheads="1"/>
          </p:cNvSpPr>
          <p:nvPr/>
        </p:nvSpPr>
        <p:spPr bwMode="auto">
          <a:xfrm>
            <a:off x="539750" y="1909763"/>
            <a:ext cx="518477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rýchlosť svetla je </a:t>
            </a:r>
            <a:r>
              <a:rPr lang="en-US" altLang="sk-SK"/>
              <a:t>~ </a:t>
            </a:r>
            <a:r>
              <a:rPr lang="sk-SK" altLang="sk-SK"/>
              <a:t>2/3 rýchlosti vo vákuu</a:t>
            </a:r>
            <a:endParaRPr lang="en-US" altLang="sk-SK"/>
          </a:p>
        </p:txBody>
      </p:sp>
      <p:sp>
        <p:nvSpPr>
          <p:cNvPr id="22541" name="Text Box 17"/>
          <p:cNvSpPr txBox="1">
            <a:spLocks noChangeArrowheads="1"/>
          </p:cNvSpPr>
          <p:nvPr/>
        </p:nvSpPr>
        <p:spPr bwMode="auto">
          <a:xfrm>
            <a:off x="539750" y="4508500"/>
            <a:ext cx="518477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- </a:t>
            </a:r>
            <a:r>
              <a:rPr lang="en-US" altLang="sk-SK" b="1" i="1"/>
              <a:t>tlmenie</a:t>
            </a:r>
            <a:r>
              <a:rPr lang="en-US" altLang="sk-SK"/>
              <a:t> </a:t>
            </a:r>
            <a:r>
              <a:rPr lang="el-GR" altLang="sk-SK"/>
              <a:t>=</a:t>
            </a:r>
            <a:r>
              <a:rPr lang="en-US" altLang="sk-SK"/>
              <a:t> {10log(P</a:t>
            </a:r>
            <a:r>
              <a:rPr lang="en-US" altLang="sk-SK" baseline="-25000"/>
              <a:t>1</a:t>
            </a:r>
            <a:r>
              <a:rPr lang="en-US" altLang="sk-SK"/>
              <a:t>/P</a:t>
            </a:r>
            <a:r>
              <a:rPr lang="en-US" altLang="sk-SK" baseline="-25000"/>
              <a:t>2</a:t>
            </a:r>
            <a:r>
              <a:rPr lang="en-US" altLang="sk-SK"/>
              <a:t>) }/ </a:t>
            </a:r>
            <a:r>
              <a:rPr lang="sk-SK" altLang="sk-SK"/>
              <a:t>dĺžka</a:t>
            </a:r>
            <a:r>
              <a:rPr lang="en-US" altLang="sk-SK"/>
              <a:t>  [dB/km]</a:t>
            </a:r>
          </a:p>
        </p:txBody>
      </p:sp>
      <p:sp>
        <p:nvSpPr>
          <p:cNvPr id="22542" name="Text Box 18"/>
          <p:cNvSpPr txBox="1">
            <a:spLocks noChangeArrowheads="1"/>
          </p:cNvSpPr>
          <p:nvPr/>
        </p:nvSpPr>
        <p:spPr bwMode="auto">
          <a:xfrm>
            <a:off x="539750" y="981075"/>
            <a:ext cx="5184775" cy="915988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sk-SK"/>
              <a:t>- </a:t>
            </a:r>
            <a:r>
              <a:rPr lang="sk-SK" altLang="sk-SK" b="1" i="1"/>
              <a:t>počet vidov</a:t>
            </a:r>
            <a:r>
              <a:rPr lang="sk-SK" altLang="sk-SK"/>
              <a:t>: 1-vidové a mnohovidové</a:t>
            </a:r>
            <a:r>
              <a:rPr lang="en-US" altLang="sk-SK"/>
              <a:t> </a:t>
            </a:r>
            <a:r>
              <a:rPr lang="sk-SK" altLang="sk-SK"/>
              <a:t>(čím väčší </a:t>
            </a:r>
            <a:r>
              <a:rPr lang="el-GR" altLang="sk-SK"/>
              <a:t>Φ</a:t>
            </a:r>
            <a:r>
              <a:rPr lang="sk-SK" altLang="sk-SK"/>
              <a:t>, tým viac vidov</a:t>
            </a:r>
            <a:r>
              <a:rPr lang="el-GR" altLang="sk-SK"/>
              <a:t>)</a:t>
            </a:r>
            <a:r>
              <a:rPr lang="sk-SK" altLang="sk-SK"/>
              <a:t>, mnohovidové so skokovou zmenou </a:t>
            </a:r>
            <a:r>
              <a:rPr lang="sk-SK" altLang="sk-SK" i="1"/>
              <a:t>i</a:t>
            </a:r>
            <a:r>
              <a:rPr lang="sk-SK" altLang="sk-SK"/>
              <a:t>, alebo s gradientnou zmenou</a:t>
            </a:r>
            <a:endParaRPr lang="en-US" altLang="sk-SK"/>
          </a:p>
        </p:txBody>
      </p:sp>
      <p:sp>
        <p:nvSpPr>
          <p:cNvPr id="22543" name="Text Box 19"/>
          <p:cNvSpPr txBox="1">
            <a:spLocks noChangeArrowheads="1"/>
          </p:cNvSpPr>
          <p:nvPr/>
        </p:nvSpPr>
        <p:spPr bwMode="auto">
          <a:xfrm>
            <a:off x="539750" y="4941888"/>
            <a:ext cx="5184775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</a:t>
            </a:r>
            <a:r>
              <a:rPr lang="el-GR" altLang="sk-SK"/>
              <a:t> </a:t>
            </a:r>
            <a:r>
              <a:rPr lang="sk-SK" altLang="sk-SK" b="1" i="1"/>
              <a:t>disperzia</a:t>
            </a:r>
            <a:r>
              <a:rPr lang="en-US" altLang="sk-SK"/>
              <a:t> - </a:t>
            </a:r>
            <a:r>
              <a:rPr lang="sk-SK" altLang="sk-SK"/>
              <a:t>odlišná rýchlosť v závislosti od </a:t>
            </a:r>
            <a:r>
              <a:rPr lang="el-GR" altLang="sk-SK" u="sng"/>
              <a:t>λ</a:t>
            </a:r>
            <a:r>
              <a:rPr lang="sk-SK" altLang="sk-SK"/>
              <a:t>,  aj odlišný </a:t>
            </a:r>
            <a:r>
              <a:rPr lang="sk-SK" altLang="sk-SK" i="1" u="sng"/>
              <a:t>i </a:t>
            </a:r>
            <a:r>
              <a:rPr lang="en-US" altLang="sk-SK">
                <a:sym typeface="Wingdings" pitchFamily="2" charset="2"/>
              </a:rPr>
              <a:t> </a:t>
            </a:r>
            <a:r>
              <a:rPr lang="sk-SK" altLang="sk-SK"/>
              <a:t>obmedzenie šírky pásma vlákna</a:t>
            </a:r>
            <a:endParaRPr lang="en-US" altLang="sk-SK"/>
          </a:p>
        </p:txBody>
      </p:sp>
      <p:sp>
        <p:nvSpPr>
          <p:cNvPr id="22544" name="Line 13"/>
          <p:cNvSpPr>
            <a:spLocks noChangeShapeType="1"/>
          </p:cNvSpPr>
          <p:nvPr/>
        </p:nvSpPr>
        <p:spPr bwMode="auto">
          <a:xfrm flipV="1">
            <a:off x="1692275" y="4652963"/>
            <a:ext cx="554355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2545" name="Text Box 20"/>
          <p:cNvSpPr txBox="1">
            <a:spLocks noChangeArrowheads="1"/>
          </p:cNvSpPr>
          <p:nvPr/>
        </p:nvSpPr>
        <p:spPr bwMode="auto">
          <a:xfrm>
            <a:off x="539750" y="6308725"/>
            <a:ext cx="1584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sk-SK"/>
              <a:t>[1]</a:t>
            </a:r>
            <a:endParaRPr lang="en-US" altLang="sk-SK"/>
          </a:p>
        </p:txBody>
      </p:sp>
      <p:sp>
        <p:nvSpPr>
          <p:cNvPr id="22546" name="Text Box 21"/>
          <p:cNvSpPr txBox="1">
            <a:spLocks noChangeArrowheads="1"/>
          </p:cNvSpPr>
          <p:nvPr/>
        </p:nvSpPr>
        <p:spPr bwMode="auto">
          <a:xfrm>
            <a:off x="539750" y="620713"/>
            <a:ext cx="318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l-GR" altLang="sk-SK"/>
              <a:t>-</a:t>
            </a:r>
            <a:r>
              <a:rPr lang="sk-SK" altLang="sk-SK"/>
              <a:t> na báze Si-skla</a:t>
            </a:r>
            <a:r>
              <a:rPr lang="el-GR" altLang="sk-SK"/>
              <a:t> </a:t>
            </a:r>
            <a:r>
              <a:rPr lang="sk-SK" altLang="sk-SK"/>
              <a:t>alebo plastu</a:t>
            </a:r>
            <a:endParaRPr lang="en-US" altLang="sk-SK"/>
          </a:p>
        </p:txBody>
      </p:sp>
      <p:sp>
        <p:nvSpPr>
          <p:cNvPr id="22547" name="Text Box 22"/>
          <p:cNvSpPr txBox="1">
            <a:spLocks noChangeArrowheads="1"/>
          </p:cNvSpPr>
          <p:nvPr/>
        </p:nvSpPr>
        <p:spPr bwMode="auto">
          <a:xfrm>
            <a:off x="0" y="4005263"/>
            <a:ext cx="6011863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b="1"/>
              <a:t>Obr.3.3.10: </a:t>
            </a:r>
            <a:r>
              <a:rPr lang="en-US" altLang="sk-SK"/>
              <a:t>Opt.vl</a:t>
            </a:r>
            <a:r>
              <a:rPr lang="sk-SK" altLang="sk-SK"/>
              <a:t>ákno s vidom vyššieho a nižšieho rádu</a:t>
            </a:r>
            <a:endParaRPr lang="cs-CZ" altLang="sk-SK" b="1"/>
          </a:p>
        </p:txBody>
      </p:sp>
      <p:sp>
        <p:nvSpPr>
          <p:cNvPr id="22548" name="Text Box 25"/>
          <p:cNvSpPr txBox="1">
            <a:spLocks noChangeArrowheads="1"/>
          </p:cNvSpPr>
          <p:nvPr/>
        </p:nvSpPr>
        <p:spPr bwMode="auto">
          <a:xfrm>
            <a:off x="3462338" y="6237288"/>
            <a:ext cx="23622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Obr.3.3.11 Disperzi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D1F2E0A-8702-4892-A346-327ACC528F83}" type="slidenum">
              <a:rPr lang="cs-CZ" altLang="sk-SK" smtClean="0"/>
              <a:pPr eaLnBrk="1" hangingPunct="1"/>
              <a:t>23</a:t>
            </a:fld>
            <a:endParaRPr lang="cs-CZ" altLang="sk-SK" smtClean="0"/>
          </a:p>
        </p:txBody>
      </p:sp>
      <p:sp>
        <p:nvSpPr>
          <p:cNvPr id="23555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830EEF87-C5EF-4E8A-AF06-66B55D51CD72}" type="slidenum">
              <a:rPr lang="cs-CZ" altLang="sk-SK" sz="1400"/>
              <a:pPr algn="r" eaLnBrk="1" hangingPunct="1"/>
              <a:t>23</a:t>
            </a:fld>
            <a:endParaRPr lang="cs-CZ" altLang="sk-SK" sz="1400"/>
          </a:p>
        </p:txBody>
      </p:sp>
      <p:pic>
        <p:nvPicPr>
          <p:cNvPr id="235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01625"/>
            <a:ext cx="3813175" cy="276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Text Box 6"/>
          <p:cNvSpPr txBox="1">
            <a:spLocks noChangeArrowheads="1"/>
          </p:cNvSpPr>
          <p:nvPr/>
        </p:nvSpPr>
        <p:spPr bwMode="auto">
          <a:xfrm>
            <a:off x="0" y="3141663"/>
            <a:ext cx="43195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60463" indent="-1160463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sk-SK" altLang="sk-SK"/>
              <a:t>Obr.</a:t>
            </a:r>
            <a:r>
              <a:rPr lang="en-US" altLang="sk-SK"/>
              <a:t>3.3.12 </a:t>
            </a:r>
            <a:r>
              <a:rPr lang="sk-SK" altLang="sk-SK"/>
              <a:t>Stupňovité mnohovidové opt.vlákno</a:t>
            </a:r>
            <a:endParaRPr lang="cs-CZ" altLang="sk-SK"/>
          </a:p>
        </p:txBody>
      </p:sp>
      <p:sp>
        <p:nvSpPr>
          <p:cNvPr id="23558" name="Text Box 7"/>
          <p:cNvSpPr txBox="1">
            <a:spLocks noChangeArrowheads="1"/>
          </p:cNvSpPr>
          <p:nvPr/>
        </p:nvSpPr>
        <p:spPr bwMode="auto">
          <a:xfrm>
            <a:off x="0" y="3500438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[5]</a:t>
            </a:r>
            <a:endParaRPr lang="cs-CZ" altLang="sk-SK"/>
          </a:p>
        </p:txBody>
      </p:sp>
      <p:pic>
        <p:nvPicPr>
          <p:cNvPr id="2355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260350"/>
            <a:ext cx="4572000" cy="268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0" name="Text Box 12"/>
          <p:cNvSpPr txBox="1">
            <a:spLocks noChangeArrowheads="1"/>
          </p:cNvSpPr>
          <p:nvPr/>
        </p:nvSpPr>
        <p:spPr bwMode="auto">
          <a:xfrm>
            <a:off x="4284663" y="3068638"/>
            <a:ext cx="48593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60463" indent="-1160463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sk-SK" altLang="sk-SK"/>
              <a:t>Obr.</a:t>
            </a:r>
            <a:r>
              <a:rPr lang="en-US" altLang="sk-SK"/>
              <a:t>3.3.13</a:t>
            </a:r>
            <a:r>
              <a:rPr lang="sk-SK" altLang="sk-SK"/>
              <a:t> ...úplný odraz na rozhraní jadro - plášť</a:t>
            </a:r>
            <a:endParaRPr lang="cs-CZ" altLang="sk-SK"/>
          </a:p>
        </p:txBody>
      </p:sp>
      <p:sp>
        <p:nvSpPr>
          <p:cNvPr id="23561" name="Text Box 13"/>
          <p:cNvSpPr txBox="1">
            <a:spLocks noChangeArrowheads="1"/>
          </p:cNvSpPr>
          <p:nvPr/>
        </p:nvSpPr>
        <p:spPr bwMode="auto">
          <a:xfrm>
            <a:off x="0" y="0"/>
            <a:ext cx="1655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000" b="1"/>
              <a:t>...z optiky:</a:t>
            </a:r>
            <a:endParaRPr lang="cs-CZ" altLang="sk-SK" sz="2000" b="1"/>
          </a:p>
        </p:txBody>
      </p:sp>
      <p:pic>
        <p:nvPicPr>
          <p:cNvPr id="23562" name="Picture 12" descr="opti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33850"/>
            <a:ext cx="698500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3" name="Text Box 13"/>
          <p:cNvSpPr txBox="1">
            <a:spLocks noChangeArrowheads="1"/>
          </p:cNvSpPr>
          <p:nvPr/>
        </p:nvSpPr>
        <p:spPr bwMode="auto">
          <a:xfrm>
            <a:off x="3981450" y="6356350"/>
            <a:ext cx="37179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cs-CZ" altLang="sk-SK" sz="1200"/>
              <a:t>www.grepnet.cz/user/data/optika.jpg </a:t>
            </a:r>
          </a:p>
        </p:txBody>
      </p:sp>
      <p:sp>
        <p:nvSpPr>
          <p:cNvPr id="23564" name="Text Box 14"/>
          <p:cNvSpPr txBox="1">
            <a:spLocks noChangeArrowheads="1"/>
          </p:cNvSpPr>
          <p:nvPr/>
        </p:nvSpPr>
        <p:spPr bwMode="auto">
          <a:xfrm>
            <a:off x="4921250" y="3640138"/>
            <a:ext cx="3840163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600" b="1" i="1"/>
              <a:t>n</a:t>
            </a:r>
            <a:r>
              <a:rPr lang="en-US" altLang="sk-SK" sz="1600" i="1"/>
              <a:t>-index lomu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sz="1600" b="1" i="1"/>
              <a:t>NA</a:t>
            </a:r>
            <a:r>
              <a:rPr lang="en-US" altLang="sk-SK" sz="1600" i="1"/>
              <a:t>=n.sin</a:t>
            </a:r>
            <a:r>
              <a:rPr lang="el-GR" altLang="sk-SK" sz="1600" i="1"/>
              <a:t>Θ</a:t>
            </a:r>
            <a:r>
              <a:rPr lang="en-US" altLang="sk-SK" sz="1600" i="1"/>
              <a:t> </a:t>
            </a:r>
            <a:r>
              <a:rPr lang="el-GR" altLang="sk-SK" sz="1600" i="1"/>
              <a:t>...</a:t>
            </a:r>
            <a:r>
              <a:rPr lang="en-US" altLang="sk-SK" sz="1600" i="1"/>
              <a:t> </a:t>
            </a:r>
            <a:r>
              <a:rPr lang="sk-SK" altLang="sk-SK" sz="1600" b="1" i="1"/>
              <a:t>num.apertúra</a:t>
            </a:r>
            <a:r>
              <a:rPr lang="sk-SK" altLang="sk-SK" sz="1600" i="1"/>
              <a:t>; parameter vlákna dôležitý pre naviazanie svetla do vlákna (napr.NA=0,11)</a:t>
            </a:r>
            <a:r>
              <a:rPr lang="el-GR" altLang="sk-SK" sz="1600" i="1"/>
              <a:t> </a:t>
            </a:r>
            <a:endParaRPr lang="cs-CZ" altLang="sk-SK" sz="1600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9664963-E9CA-4601-A40C-EE0965ABBEE3}" type="slidenum">
              <a:rPr lang="cs-CZ" altLang="sk-SK" smtClean="0"/>
              <a:pPr eaLnBrk="1" hangingPunct="1"/>
              <a:t>24</a:t>
            </a:fld>
            <a:endParaRPr lang="cs-CZ" altLang="sk-SK" smtClean="0"/>
          </a:p>
        </p:txBody>
      </p:sp>
      <p:sp>
        <p:nvSpPr>
          <p:cNvPr id="2457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9BDDD14E-CA3B-4993-9151-842F69DC3885}" type="slidenum">
              <a:rPr lang="cs-CZ" altLang="sk-SK" sz="1400"/>
              <a:pPr algn="r" eaLnBrk="1" hangingPunct="1"/>
              <a:t>24</a:t>
            </a:fld>
            <a:endParaRPr lang="cs-CZ" altLang="sk-SK" sz="1400"/>
          </a:p>
        </p:txBody>
      </p:sp>
      <p:pic>
        <p:nvPicPr>
          <p:cNvPr id="24580" name="Picture 5" descr="Image:Optical fiber types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223" y="806451"/>
            <a:ext cx="8410491" cy="460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 Box 6"/>
          <p:cNvSpPr txBox="1">
            <a:spLocks noChangeArrowheads="1"/>
          </p:cNvSpPr>
          <p:nvPr/>
        </p:nvSpPr>
        <p:spPr bwMode="auto">
          <a:xfrm>
            <a:off x="768350" y="6270625"/>
            <a:ext cx="66484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200"/>
              <a:t>zdroj: </a:t>
            </a:r>
            <a:r>
              <a:rPr lang="cs-CZ" altLang="sk-SK" sz="1200"/>
              <a:t>http://en.wikipedia.org/wiki/Image:Optical_fiber_types.svg</a:t>
            </a:r>
          </a:p>
        </p:txBody>
      </p:sp>
      <p:sp>
        <p:nvSpPr>
          <p:cNvPr id="24582" name="Text Box 7"/>
          <p:cNvSpPr txBox="1">
            <a:spLocks noChangeArrowheads="1"/>
          </p:cNvSpPr>
          <p:nvPr/>
        </p:nvSpPr>
        <p:spPr bwMode="auto">
          <a:xfrm>
            <a:off x="666750" y="5586413"/>
            <a:ext cx="79454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b="1" dirty="0" err="1"/>
              <a:t>Obr</a:t>
            </a:r>
            <a:r>
              <a:rPr lang="en-US" altLang="sk-SK" b="1" dirty="0"/>
              <a:t>. 3.3.14 </a:t>
            </a:r>
            <a:r>
              <a:rPr lang="en-US" altLang="sk-SK" dirty="0" err="1"/>
              <a:t>Typy</a:t>
            </a:r>
            <a:r>
              <a:rPr lang="en-US" altLang="sk-SK" dirty="0"/>
              <a:t> </a:t>
            </a:r>
            <a:r>
              <a:rPr lang="en-US" altLang="sk-SK" dirty="0" err="1"/>
              <a:t>optick</a:t>
            </a:r>
            <a:r>
              <a:rPr lang="sk-SK" altLang="sk-SK" dirty="0" err="1"/>
              <a:t>ých</a:t>
            </a:r>
            <a:r>
              <a:rPr lang="sk-SK" altLang="sk-SK" dirty="0"/>
              <a:t> vlákien</a:t>
            </a:r>
            <a:r>
              <a:rPr lang="en-US" altLang="sk-SK" dirty="0"/>
              <a:t> </a:t>
            </a:r>
            <a:r>
              <a:rPr lang="en-US" altLang="sk-SK" dirty="0" smtClean="0"/>
              <a:t>(</a:t>
            </a:r>
            <a:r>
              <a:rPr lang="sk-SK" altLang="sk-SK" dirty="0" smtClean="0"/>
              <a:t>skoková </a:t>
            </a:r>
            <a:r>
              <a:rPr lang="en-US" altLang="sk-SK" dirty="0" err="1" smtClean="0"/>
              <a:t>zmena</a:t>
            </a:r>
            <a:r>
              <a:rPr lang="en-US" altLang="sk-SK" dirty="0" smtClean="0"/>
              <a:t> </a:t>
            </a:r>
            <a:r>
              <a:rPr lang="en-US" altLang="sk-SK" dirty="0" err="1"/>
              <a:t>indexu</a:t>
            </a:r>
            <a:r>
              <a:rPr lang="en-US" altLang="sk-SK" dirty="0"/>
              <a:t> </a:t>
            </a:r>
            <a:r>
              <a:rPr lang="en-US" altLang="sk-SK" dirty="0" err="1"/>
              <a:t>lomu</a:t>
            </a:r>
            <a:r>
              <a:rPr lang="en-US" altLang="sk-SK" dirty="0"/>
              <a:t> </a:t>
            </a:r>
            <a:r>
              <a:rPr lang="en-US" altLang="sk-SK" dirty="0" err="1"/>
              <a:t>medzi</a:t>
            </a:r>
            <a:r>
              <a:rPr lang="en-US" altLang="sk-SK" dirty="0"/>
              <a:t> opt. </a:t>
            </a:r>
            <a:r>
              <a:rPr lang="sk-SK" altLang="sk-SK" dirty="0"/>
              <a:t>jadrom</a:t>
            </a:r>
            <a:r>
              <a:rPr lang="en-US" altLang="sk-SK" dirty="0"/>
              <a:t> a </a:t>
            </a:r>
            <a:r>
              <a:rPr lang="sk-SK" altLang="sk-SK" dirty="0"/>
              <a:t>plášťom, resp. plynulá zmena v rámci prierezu jadra)</a:t>
            </a:r>
            <a:endParaRPr lang="cs-CZ" altLang="sk-SK" b="1" dirty="0"/>
          </a:p>
        </p:txBody>
      </p:sp>
      <p:sp>
        <p:nvSpPr>
          <p:cNvPr id="2" name="BlokTextu 1"/>
          <p:cNvSpPr txBox="1"/>
          <p:nvPr/>
        </p:nvSpPr>
        <p:spPr>
          <a:xfrm>
            <a:off x="4639469" y="2037347"/>
            <a:ext cx="14197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600" b="1" dirty="0" smtClean="0">
                <a:solidFill>
                  <a:srgbClr val="FF0000"/>
                </a:solidFill>
              </a:rPr>
              <a:t>- </a:t>
            </a:r>
            <a:r>
              <a:rPr lang="sk-SK" sz="1600" b="1" dirty="0" err="1" smtClean="0">
                <a:solidFill>
                  <a:srgbClr val="FF0000"/>
                </a:solidFill>
              </a:rPr>
              <a:t>Multimode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8" name="BlokTextu 7"/>
          <p:cNvSpPr txBox="1"/>
          <p:nvPr/>
        </p:nvSpPr>
        <p:spPr>
          <a:xfrm>
            <a:off x="4856037" y="3554497"/>
            <a:ext cx="14197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600" b="1" dirty="0" smtClean="0">
                <a:solidFill>
                  <a:srgbClr val="FF0000"/>
                </a:solidFill>
              </a:rPr>
              <a:t>- </a:t>
            </a:r>
            <a:r>
              <a:rPr lang="sk-SK" sz="1600" b="1" dirty="0" err="1" smtClean="0">
                <a:solidFill>
                  <a:srgbClr val="FF0000"/>
                </a:solidFill>
              </a:rPr>
              <a:t>Multimode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9" name="BlokTextu 8"/>
          <p:cNvSpPr txBox="1"/>
          <p:nvPr/>
        </p:nvSpPr>
        <p:spPr>
          <a:xfrm>
            <a:off x="5997074" y="3910513"/>
            <a:ext cx="141972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600" b="1" dirty="0" smtClean="0">
                <a:solidFill>
                  <a:srgbClr val="FF0000"/>
                </a:solidFill>
              </a:rPr>
              <a:t>- najmenší priemer, najrýchlejší prenos, najväčšie vzdialenosti</a:t>
            </a:r>
            <a:endParaRPr lang="en-US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objekt pre číslo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0ACF1F-57FC-4014-9C26-D61901D10E8C}" type="slidenum">
              <a:rPr lang="cs-CZ" smtClean="0"/>
              <a:pPr>
                <a:defRPr/>
              </a:pPr>
              <a:t>25</a:t>
            </a:fld>
            <a:endParaRPr lang="cs-CZ"/>
          </a:p>
        </p:txBody>
      </p:sp>
      <p:pic>
        <p:nvPicPr>
          <p:cNvPr id="3" name="Obrázok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5381" y="962527"/>
            <a:ext cx="4988110" cy="3961146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9267727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1959E93-6CAC-4DE5-B544-3A31CCE71624}" type="slidenum">
              <a:rPr lang="cs-CZ" altLang="sk-SK" smtClean="0"/>
              <a:pPr eaLnBrk="1" hangingPunct="1"/>
              <a:t>26</a:t>
            </a:fld>
            <a:endParaRPr lang="cs-CZ" altLang="sk-SK" smtClean="0"/>
          </a:p>
        </p:txBody>
      </p:sp>
      <p:sp>
        <p:nvSpPr>
          <p:cNvPr id="25603" name="Zástupný symbol čísla snímky 8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3DC413E7-024B-4DA5-B7DE-F601347A7C64}" type="slidenum">
              <a:rPr lang="cs-CZ" altLang="sk-SK" sz="1400"/>
              <a:pPr algn="r" eaLnBrk="1" hangingPunct="1"/>
              <a:t>26</a:t>
            </a:fld>
            <a:endParaRPr lang="cs-CZ" altLang="sk-SK" sz="1400"/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611188" y="476250"/>
            <a:ext cx="75612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i="1"/>
              <a:t>n (alebo i</a:t>
            </a:r>
            <a:r>
              <a:rPr lang="sk-SK" altLang="sk-SK"/>
              <a:t>) – </a:t>
            </a:r>
            <a:r>
              <a:rPr lang="sk-SK" altLang="sk-SK" b="1"/>
              <a:t>index lomu</a:t>
            </a:r>
            <a:r>
              <a:rPr lang="sk-SK" altLang="sk-SK"/>
              <a:t>, </a:t>
            </a:r>
            <a:r>
              <a:rPr lang="sk-SK" altLang="sk-SK" i="1"/>
              <a:t>v</a:t>
            </a:r>
            <a:r>
              <a:rPr lang="sk-SK" altLang="sk-SK"/>
              <a:t> – rýchlosť šírenia v materiálnom prostredí </a:t>
            </a:r>
            <a:endParaRPr lang="cs-CZ" altLang="sk-SK" i="1"/>
          </a:p>
        </p:txBody>
      </p:sp>
      <p:graphicFrame>
        <p:nvGraphicFramePr>
          <p:cNvPr id="25605" name="Object 5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371214794"/>
              </p:ext>
            </p:extLst>
          </p:nvPr>
        </p:nvGraphicFramePr>
        <p:xfrm>
          <a:off x="6336507" y="934245"/>
          <a:ext cx="1655762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28" name="Equation" r:id="rId3" imgW="748975" imgH="393529" progId="Equation.3">
                  <p:embed/>
                </p:oleObj>
              </mc:Choice>
              <mc:Fallback>
                <p:oleObj name="Equation" r:id="rId3" imgW="748975" imgH="39352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6507" y="934245"/>
                        <a:ext cx="1655762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1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58888" y="1052513"/>
          <a:ext cx="151288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29" name="Equation" r:id="rId5" imgW="672808" imgH="253890" progId="Equation.3">
                  <p:embed/>
                </p:oleObj>
              </mc:Choice>
              <mc:Fallback>
                <p:oleObj name="Equation" r:id="rId5" imgW="672808" imgH="25389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052513"/>
                        <a:ext cx="1512887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11413" y="3213100"/>
          <a:ext cx="1439862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30" name="Equation" r:id="rId7" imgW="723586" imgH="393529" progId="Equation.3">
                  <p:embed/>
                </p:oleObj>
              </mc:Choice>
              <mc:Fallback>
                <p:oleObj name="Equation" r:id="rId7" imgW="723586" imgH="393529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213100"/>
                        <a:ext cx="1439862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Text Box 19"/>
          <p:cNvSpPr txBox="1">
            <a:spLocks noChangeArrowheads="1"/>
          </p:cNvSpPr>
          <p:nvPr/>
        </p:nvSpPr>
        <p:spPr bwMode="auto">
          <a:xfrm>
            <a:off x="684213" y="1916113"/>
            <a:ext cx="77041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/>
              <a:t>najjednoduchšie e-m vlny – sínusové:   E(x,t) = E</a:t>
            </a:r>
            <a:r>
              <a:rPr lang="sk-SK" altLang="sk-SK" baseline="-25000"/>
              <a:t>0</a:t>
            </a:r>
            <a:r>
              <a:rPr lang="sk-SK" altLang="sk-SK"/>
              <a:t>cos(</a:t>
            </a:r>
            <a:r>
              <a:rPr lang="el-GR" altLang="sk-SK"/>
              <a:t>ω</a:t>
            </a:r>
            <a:r>
              <a:rPr lang="sk-SK" altLang="sk-SK"/>
              <a:t>t-kx+</a:t>
            </a:r>
            <a:r>
              <a:rPr lang="el-GR" altLang="sk-SK"/>
              <a:t>Φ</a:t>
            </a:r>
            <a:r>
              <a:rPr lang="sk-SK" altLang="sk-SK"/>
              <a:t>)   –  tiež: </a:t>
            </a:r>
            <a:r>
              <a:rPr lang="sk-SK" altLang="sk-SK" b="1"/>
              <a:t>rovinná vlna </a:t>
            </a:r>
            <a:r>
              <a:rPr lang="sk-SK" altLang="sk-SK"/>
              <a:t>šíriaca sa v smere x</a:t>
            </a:r>
            <a:endParaRPr lang="cs-CZ" altLang="sk-SK"/>
          </a:p>
        </p:txBody>
      </p:sp>
      <p:sp>
        <p:nvSpPr>
          <p:cNvPr id="25609" name="Text Box 20"/>
          <p:cNvSpPr txBox="1">
            <a:spLocks noChangeArrowheads="1"/>
          </p:cNvSpPr>
          <p:nvPr/>
        </p:nvSpPr>
        <p:spPr bwMode="auto">
          <a:xfrm>
            <a:off x="1042988" y="2781300"/>
            <a:ext cx="6121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k=2</a:t>
            </a:r>
            <a:r>
              <a:rPr lang="el-GR" altLang="sk-SK"/>
              <a:t>π</a:t>
            </a:r>
            <a:r>
              <a:rPr lang="sk-SK" altLang="sk-SK"/>
              <a:t>/</a:t>
            </a:r>
            <a:r>
              <a:rPr lang="el-GR" altLang="sk-SK"/>
              <a:t>λ</a:t>
            </a:r>
            <a:r>
              <a:rPr lang="sk-SK" altLang="sk-SK"/>
              <a:t> .... </a:t>
            </a:r>
            <a:r>
              <a:rPr lang="sk-SK" altLang="sk-SK" b="1"/>
              <a:t>vlnové číslo</a:t>
            </a:r>
            <a:r>
              <a:rPr lang="sk-SK" altLang="sk-SK"/>
              <a:t>,  </a:t>
            </a:r>
            <a:r>
              <a:rPr lang="el-GR" altLang="sk-SK"/>
              <a:t>Φ</a:t>
            </a:r>
            <a:r>
              <a:rPr lang="sk-SK" altLang="sk-SK"/>
              <a:t> .... fázová konšt.(poč.fáza)</a:t>
            </a:r>
            <a:endParaRPr lang="cs-CZ" altLang="sk-SK"/>
          </a:p>
        </p:txBody>
      </p:sp>
      <p:sp>
        <p:nvSpPr>
          <p:cNvPr id="25610" name="Text Box 21"/>
          <p:cNvSpPr txBox="1">
            <a:spLocks noChangeArrowheads="1"/>
          </p:cNvSpPr>
          <p:nvPr/>
        </p:nvSpPr>
        <p:spPr bwMode="auto">
          <a:xfrm>
            <a:off x="539750" y="3284538"/>
            <a:ext cx="1439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platí tiež:  </a:t>
            </a:r>
            <a:endParaRPr lang="cs-CZ" altLang="sk-SK"/>
          </a:p>
        </p:txBody>
      </p:sp>
      <p:sp>
        <p:nvSpPr>
          <p:cNvPr id="25611" name="Text Box 28"/>
          <p:cNvSpPr txBox="1">
            <a:spLocks noChangeArrowheads="1"/>
          </p:cNvSpPr>
          <p:nvPr/>
        </p:nvSpPr>
        <p:spPr bwMode="auto">
          <a:xfrm>
            <a:off x="4932363" y="3284538"/>
            <a:ext cx="3095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</a:t>
            </a:r>
            <a:r>
              <a:rPr lang="sk-SK" altLang="sk-SK" b="1"/>
              <a:t>fázová rýchlosť</a:t>
            </a:r>
            <a:endParaRPr lang="cs-CZ" altLang="sk-SK" b="1"/>
          </a:p>
        </p:txBody>
      </p:sp>
      <p:sp>
        <p:nvSpPr>
          <p:cNvPr id="25612" name="Text Box 29"/>
          <p:cNvSpPr txBox="1">
            <a:spLocks noChangeArrowheads="1"/>
          </p:cNvSpPr>
          <p:nvPr/>
        </p:nvSpPr>
        <p:spPr bwMode="auto">
          <a:xfrm>
            <a:off x="611188" y="4076700"/>
            <a:ext cx="82819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skupina vĺn s blízkou </a:t>
            </a:r>
            <a:r>
              <a:rPr lang="el-GR" altLang="sk-SK"/>
              <a:t>λ</a:t>
            </a:r>
            <a:r>
              <a:rPr lang="sk-SK" altLang="sk-SK"/>
              <a:t> – </a:t>
            </a:r>
            <a:r>
              <a:rPr lang="sk-SK" altLang="sk-SK" b="1"/>
              <a:t>vlnový balík</a:t>
            </a:r>
            <a:r>
              <a:rPr lang="sk-SK" altLang="sk-SK"/>
              <a:t>, ten sa pohybuje </a:t>
            </a:r>
            <a:r>
              <a:rPr lang="sk-SK" altLang="sk-SK" b="1" i="1"/>
              <a:t>skupinovou (grupovou) rýchlosťou</a:t>
            </a:r>
            <a:endParaRPr lang="cs-CZ" altLang="sk-SK" b="1"/>
          </a:p>
        </p:txBody>
      </p:sp>
      <p:graphicFrame>
        <p:nvGraphicFramePr>
          <p:cNvPr id="25613" name="Object 3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3563938" y="4437063"/>
          <a:ext cx="12636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31" name="Equation" r:id="rId9" imgW="545863" imgH="393529" progId="Equation.3">
                  <p:embed/>
                </p:oleObj>
              </mc:Choice>
              <mc:Fallback>
                <p:oleObj name="Equation" r:id="rId9" imgW="545863" imgH="393529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437063"/>
                        <a:ext cx="126365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4" name="Text Box 33"/>
          <p:cNvSpPr txBox="1">
            <a:spLocks noChangeArrowheads="1"/>
          </p:cNvSpPr>
          <p:nvPr/>
        </p:nvSpPr>
        <p:spPr bwMode="auto">
          <a:xfrm>
            <a:off x="519113" y="5837238"/>
            <a:ext cx="7742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/>
              <a:t>- ďalšia terminológia: </a:t>
            </a:r>
            <a:r>
              <a:rPr lang="sk-SK" altLang="sk-SK" b="1"/>
              <a:t>kritický uhol dopadu, totálny odraz, zákon odrazu</a:t>
            </a:r>
            <a:endParaRPr lang="cs-CZ" altLang="sk-SK" b="1"/>
          </a:p>
        </p:txBody>
      </p:sp>
      <p:sp>
        <p:nvSpPr>
          <p:cNvPr id="25615" name="Text Box 34"/>
          <p:cNvSpPr txBox="1">
            <a:spLocks noChangeArrowheads="1"/>
          </p:cNvSpPr>
          <p:nvPr/>
        </p:nvSpPr>
        <p:spPr bwMode="auto">
          <a:xfrm>
            <a:off x="0" y="0"/>
            <a:ext cx="1655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000" b="1"/>
              <a:t>...z optiky:</a:t>
            </a:r>
            <a:endParaRPr lang="cs-CZ" altLang="sk-SK" sz="2000" b="1"/>
          </a:p>
        </p:txBody>
      </p:sp>
      <p:sp>
        <p:nvSpPr>
          <p:cNvPr id="25616" name="BlokTextu 14"/>
          <p:cNvSpPr txBox="1">
            <a:spLocks noChangeArrowheads="1"/>
          </p:cNvSpPr>
          <p:nvPr/>
        </p:nvSpPr>
        <p:spPr bwMode="auto">
          <a:xfrm>
            <a:off x="5200650" y="4389438"/>
            <a:ext cx="354330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/>
              <a:t>(tá je určite zaujímavá, ak si predstavíme signál v podobe spektra susedných harmonických, alebo dokonca v podobe spojitého spektra)</a:t>
            </a:r>
          </a:p>
        </p:txBody>
      </p:sp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516024"/>
              </p:ext>
            </p:extLst>
          </p:nvPr>
        </p:nvGraphicFramePr>
        <p:xfrm>
          <a:off x="3771900" y="901700"/>
          <a:ext cx="1711325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32" name="Rovnica" r:id="rId11" imgW="774360" imgH="393480" progId="Equation.3">
                  <p:embed/>
                </p:oleObj>
              </mc:Choice>
              <mc:Fallback>
                <p:oleObj name="Rovnica" r:id="rId11" imgW="774360" imgH="393480" progId="Equation.3">
                  <p:embed/>
                  <p:pic>
                    <p:nvPicPr>
                      <p:cNvPr id="25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901700"/>
                        <a:ext cx="1711325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DF4AE70-AADA-4073-982B-C16514F58D74}" type="slidenum">
              <a:rPr lang="cs-CZ" altLang="sk-SK" smtClean="0"/>
              <a:pPr eaLnBrk="1" hangingPunct="1"/>
              <a:t>27</a:t>
            </a:fld>
            <a:endParaRPr lang="cs-CZ" altLang="sk-SK" smtClean="0"/>
          </a:p>
        </p:txBody>
      </p:sp>
      <p:sp>
        <p:nvSpPr>
          <p:cNvPr id="26627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7664C404-9358-496C-9648-9499B3ED14E7}" type="slidenum">
              <a:rPr lang="cs-CZ" altLang="sk-SK" sz="1400"/>
              <a:pPr algn="r" eaLnBrk="1" hangingPunct="1"/>
              <a:t>27</a:t>
            </a:fld>
            <a:endParaRPr lang="cs-CZ" altLang="sk-SK" sz="1400"/>
          </a:p>
        </p:txBody>
      </p:sp>
      <p:pic>
        <p:nvPicPr>
          <p:cNvPr id="26628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4813"/>
            <a:ext cx="8645525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 descr="total attenuation curv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85328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41300" y="4881563"/>
            <a:ext cx="5746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[1]</a:t>
            </a:r>
            <a:endParaRPr lang="cs-CZ" altLang="sk-SK"/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758825" y="5599113"/>
            <a:ext cx="7999413" cy="6461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>
                <a:sym typeface="Wingdings" pitchFamily="2" charset="2"/>
              </a:rPr>
              <a:t></a:t>
            </a:r>
            <a:r>
              <a:rPr lang="sk-SK" altLang="sk-SK" b="1">
                <a:sym typeface="Wingdings" pitchFamily="2" charset="2"/>
              </a:rPr>
              <a:t>okná </a:t>
            </a:r>
            <a:r>
              <a:rPr lang="sk-SK" altLang="sk-SK">
                <a:sym typeface="Wingdings" pitchFamily="2" charset="2"/>
              </a:rPr>
              <a:t> (vlnové dĺžky v obl. tepelného IR žiarenia; pozn.: okom viditeľná oblasť je 400 až 700 nm / UF až IR)  ...</a:t>
            </a:r>
            <a:endParaRPr lang="cs-CZ" altLang="sk-SK"/>
          </a:p>
        </p:txBody>
      </p:sp>
      <p:sp>
        <p:nvSpPr>
          <p:cNvPr id="26632" name="Text Box 8"/>
          <p:cNvSpPr txBox="1">
            <a:spLocks noChangeArrowheads="1"/>
          </p:cNvSpPr>
          <p:nvPr/>
        </p:nvSpPr>
        <p:spPr bwMode="auto">
          <a:xfrm>
            <a:off x="900113" y="5300663"/>
            <a:ext cx="7343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Obr.</a:t>
            </a:r>
            <a:r>
              <a:rPr lang="en-US" altLang="sk-SK" b="1"/>
              <a:t>3.3.15</a:t>
            </a:r>
            <a:r>
              <a:rPr lang="sk-SK" altLang="sk-SK" b="1"/>
              <a:t> Závislosť tlmenia od vlnovej dĺžky  a ďalších faktorov</a:t>
            </a:r>
            <a:endParaRPr lang="cs-CZ" altLang="sk-SK" b="1"/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250825" y="0"/>
            <a:ext cx="8208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Ďalšie vlastnosti opt. vlákien</a:t>
            </a:r>
            <a:endParaRPr lang="cs-CZ" altLang="sk-SK" b="1"/>
          </a:p>
        </p:txBody>
      </p:sp>
      <p:sp>
        <p:nvSpPr>
          <p:cNvPr id="26634" name="Text Box 13"/>
          <p:cNvSpPr txBox="1">
            <a:spLocks noChangeArrowheads="1"/>
          </p:cNvSpPr>
          <p:nvPr/>
        </p:nvSpPr>
        <p:spPr bwMode="auto">
          <a:xfrm>
            <a:off x="96838" y="6161088"/>
            <a:ext cx="7737475" cy="644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Arial" charset="0"/>
              <a:buChar char="•"/>
            </a:pPr>
            <a:r>
              <a:rPr lang="en-US" altLang="sk-SK" b="1"/>
              <a:t>pr</a:t>
            </a:r>
            <a:r>
              <a:rPr lang="sk-SK" altLang="sk-SK" b="1"/>
              <a:t>íčiny útlmu</a:t>
            </a:r>
            <a:r>
              <a:rPr lang="sk-SK" altLang="sk-SK"/>
              <a:t>: prítomnosť a tvorba iónov OH, Ra</a:t>
            </a:r>
            <a:r>
              <a:rPr lang="en-US" altLang="sk-SK"/>
              <a:t>y</a:t>
            </a:r>
            <a:r>
              <a:rPr lang="sk-SK" altLang="sk-SK"/>
              <a:t>leighov rozptyl („nepodleziteľná“ hranica, rozptyl na časticiach omnoho menších než </a:t>
            </a:r>
            <a:r>
              <a:rPr lang="en-US" altLang="sk-SK"/>
              <a:t>λ</a:t>
            </a:r>
            <a:r>
              <a:rPr lang="sk-SK" altLang="sk-SK"/>
              <a:t>)</a:t>
            </a:r>
            <a:endParaRPr lang="en-US" altLang="sk-SK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Zástupný symbol čísla snímky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77FE3A1-9714-410E-A543-4D5FC8BEF38C}" type="slidenum">
              <a:rPr lang="cs-CZ" altLang="sk-SK" smtClean="0"/>
              <a:pPr eaLnBrk="1" hangingPunct="1"/>
              <a:t>28</a:t>
            </a:fld>
            <a:endParaRPr lang="cs-CZ" altLang="sk-SK" smtClean="0"/>
          </a:p>
        </p:txBody>
      </p:sp>
      <p:pic>
        <p:nvPicPr>
          <p:cNvPr id="27651" name="Obrázo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783" y="970384"/>
            <a:ext cx="8620967" cy="4073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BlokTextu 3"/>
          <p:cNvSpPr txBox="1">
            <a:spLocks noChangeArrowheads="1"/>
          </p:cNvSpPr>
          <p:nvPr/>
        </p:nvSpPr>
        <p:spPr bwMode="auto">
          <a:xfrm>
            <a:off x="750888" y="6362700"/>
            <a:ext cx="28162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 sz="1200"/>
              <a:t>zdroj: Wikipedia / NASA</a:t>
            </a:r>
            <a:endParaRPr lang="sk-SK" altLang="sk-SK" sz="1200"/>
          </a:p>
        </p:txBody>
      </p:sp>
      <p:sp>
        <p:nvSpPr>
          <p:cNvPr id="27653" name="BlokTextu 4"/>
          <p:cNvSpPr txBox="1">
            <a:spLocks noChangeArrowheads="1"/>
          </p:cNvSpPr>
          <p:nvPr/>
        </p:nvSpPr>
        <p:spPr bwMode="auto">
          <a:xfrm>
            <a:off x="750888" y="5146675"/>
            <a:ext cx="82121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 b="1"/>
              <a:t>Obr.</a:t>
            </a:r>
            <a:r>
              <a:rPr lang="en-US" altLang="sk-SK"/>
              <a:t>  Electromagnetic transmittance, or opacity </a:t>
            </a:r>
            <a:r>
              <a:rPr lang="sk-SK" altLang="sk-SK"/>
              <a:t>(nepriehľadnosť)</a:t>
            </a:r>
            <a:r>
              <a:rPr lang="en-US" altLang="sk-SK"/>
              <a:t>, of the Earth's atmosphere.</a:t>
            </a:r>
            <a:endParaRPr lang="sk-SK" alt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FACB495-3467-4D1E-B9FD-321FB5BA1DB1}" type="slidenum">
              <a:rPr lang="cs-CZ" altLang="sk-SK" smtClean="0"/>
              <a:pPr eaLnBrk="1" hangingPunct="1"/>
              <a:t>29</a:t>
            </a:fld>
            <a:endParaRPr lang="cs-CZ" altLang="sk-SK" smtClean="0"/>
          </a:p>
        </p:txBody>
      </p:sp>
      <p:sp>
        <p:nvSpPr>
          <p:cNvPr id="28675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0452F864-D662-44DE-A069-A8A659C11867}" type="slidenum">
              <a:rPr lang="cs-CZ" altLang="sk-SK" sz="1400"/>
              <a:pPr algn="r" eaLnBrk="1" hangingPunct="1"/>
              <a:t>29</a:t>
            </a:fld>
            <a:endParaRPr lang="cs-CZ" altLang="sk-SK" sz="14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325" y="3306763"/>
            <a:ext cx="6378575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668338" y="5318125"/>
            <a:ext cx="68405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Tab.</a:t>
            </a:r>
            <a:r>
              <a:rPr lang="en-US" altLang="sk-SK" b="1"/>
              <a:t>3.3.1</a:t>
            </a:r>
            <a:r>
              <a:rPr lang="sk-SK" altLang="sk-SK" b="1"/>
              <a:t> </a:t>
            </a:r>
            <a:r>
              <a:rPr lang="sk-SK" altLang="sk-SK"/>
              <a:t>Vlastnosti štandard. jednovidového vlákna podľa G.652</a:t>
            </a:r>
            <a:r>
              <a:rPr lang="en-US" altLang="sk-SK"/>
              <a:t> (ps-pikosekunda)</a:t>
            </a:r>
            <a:endParaRPr lang="cs-CZ" altLang="sk-SK" b="1"/>
          </a:p>
        </p:txBody>
      </p:sp>
      <p:sp>
        <p:nvSpPr>
          <p:cNvPr id="28678" name="Text Box 22"/>
          <p:cNvSpPr txBox="1">
            <a:spLocks noChangeArrowheads="1"/>
          </p:cNvSpPr>
          <p:nvPr/>
        </p:nvSpPr>
        <p:spPr bwMode="auto">
          <a:xfrm>
            <a:off x="442913" y="295275"/>
            <a:ext cx="7034212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cs-CZ" altLang="sk-SK" b="1"/>
              <a:t>Okn</a:t>
            </a:r>
            <a:r>
              <a:rPr lang="sk-SK" altLang="sk-SK" b="1"/>
              <a:t>á</a:t>
            </a:r>
            <a:endParaRPr lang="cs-CZ" altLang="sk-SK" b="1"/>
          </a:p>
          <a:p>
            <a:pPr eaLnBrk="1" hangingPunct="1"/>
            <a:r>
              <a:rPr lang="cs-CZ" altLang="sk-SK"/>
              <a:t> Pod</a:t>
            </a:r>
            <a:r>
              <a:rPr lang="sk-SK" altLang="sk-SK"/>
              <a:t>ľa</a:t>
            </a:r>
            <a:r>
              <a:rPr lang="cs-CZ" altLang="sk-SK"/>
              <a:t> </a:t>
            </a:r>
            <a:r>
              <a:rPr lang="cs-CZ" altLang="sk-SK" b="1">
                <a:hlinkClick r:id="rId3" tooltip="ITU-T"/>
              </a:rPr>
              <a:t>ITU-T</a:t>
            </a:r>
            <a:r>
              <a:rPr lang="cs-CZ" altLang="sk-SK"/>
              <a:t> sú definované tieto okná (pre jednovidové vlákno):</a:t>
            </a:r>
          </a:p>
          <a:p>
            <a:pPr eaLnBrk="1" hangingPunct="1"/>
            <a:r>
              <a:rPr lang="cs-CZ" altLang="sk-SK" b="1"/>
              <a:t>O</a:t>
            </a:r>
            <a:r>
              <a:rPr lang="cs-CZ" altLang="sk-SK"/>
              <a:t> (Original) 1260—1310 nm </a:t>
            </a:r>
          </a:p>
          <a:p>
            <a:pPr eaLnBrk="1" hangingPunct="1"/>
            <a:r>
              <a:rPr lang="cs-CZ" altLang="sk-SK" b="1"/>
              <a:t>E</a:t>
            </a:r>
            <a:r>
              <a:rPr lang="cs-CZ" altLang="sk-SK"/>
              <a:t> (Extended) 1360—1460 nm </a:t>
            </a:r>
          </a:p>
          <a:p>
            <a:pPr eaLnBrk="1" hangingPunct="1"/>
            <a:r>
              <a:rPr lang="cs-CZ" altLang="sk-SK" b="1"/>
              <a:t>S</a:t>
            </a:r>
            <a:r>
              <a:rPr lang="cs-CZ" altLang="sk-SK"/>
              <a:t> (Short wavelength) 1460—1530 nm </a:t>
            </a:r>
          </a:p>
          <a:p>
            <a:pPr eaLnBrk="1" hangingPunct="1"/>
            <a:r>
              <a:rPr lang="cs-CZ" altLang="sk-SK" b="1"/>
              <a:t>C</a:t>
            </a:r>
            <a:r>
              <a:rPr lang="cs-CZ" altLang="sk-SK"/>
              <a:t> (Conventional) 1530—1565 nm </a:t>
            </a:r>
          </a:p>
          <a:p>
            <a:pPr eaLnBrk="1" hangingPunct="1"/>
            <a:r>
              <a:rPr lang="cs-CZ" altLang="sk-SK" b="1"/>
              <a:t>L</a:t>
            </a:r>
            <a:r>
              <a:rPr lang="cs-CZ" altLang="sk-SK"/>
              <a:t> (Long wavelength) 1565—1625 nm </a:t>
            </a:r>
          </a:p>
          <a:p>
            <a:pPr eaLnBrk="1" hangingPunct="1"/>
            <a:r>
              <a:rPr lang="cs-CZ" altLang="sk-SK" b="1"/>
              <a:t>U</a:t>
            </a:r>
            <a:r>
              <a:rPr lang="cs-CZ" altLang="sk-SK"/>
              <a:t> (Ultra) nad 1625 n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3424484-DE77-4C15-8458-4DD2EA6820D4}" type="slidenum">
              <a:rPr lang="cs-CZ" altLang="sk-SK" smtClean="0"/>
              <a:pPr eaLnBrk="1" hangingPunct="1"/>
              <a:t>3</a:t>
            </a:fld>
            <a:endParaRPr lang="cs-CZ" altLang="sk-SK" smtClean="0"/>
          </a:p>
        </p:txBody>
      </p:sp>
      <p:sp>
        <p:nvSpPr>
          <p:cNvPr id="4099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B30EC7BC-452E-434F-92FA-8134531D0C50}" type="slidenum">
              <a:rPr lang="cs-CZ" altLang="sk-SK" sz="1400"/>
              <a:pPr algn="r" eaLnBrk="1" hangingPunct="1"/>
              <a:t>3</a:t>
            </a:fld>
            <a:endParaRPr lang="cs-CZ" altLang="sk-SK" sz="1400"/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539750" y="333375"/>
            <a:ext cx="8353425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400" b="1"/>
              <a:t>Hlavné časti OAN: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sk-SK" altLang="sk-SK" b="1"/>
              <a:t>ODN</a:t>
            </a:r>
            <a:r>
              <a:rPr lang="sk-SK" altLang="sk-SK"/>
              <a:t> = Optical Distribution Network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sk-SK" altLang="sk-SK" b="1"/>
              <a:t>NT</a:t>
            </a:r>
            <a:r>
              <a:rPr lang="sk-SK" altLang="sk-SK"/>
              <a:t> = Network Terminal </a:t>
            </a:r>
            <a:r>
              <a:rPr lang="en-US" altLang="sk-SK"/>
              <a:t>, </a:t>
            </a:r>
            <a:r>
              <a:rPr lang="en-US" altLang="sk-SK" b="1"/>
              <a:t>AU</a:t>
            </a:r>
            <a:r>
              <a:rPr lang="en-US" altLang="sk-SK"/>
              <a:t> = Auxiliary Unit, </a:t>
            </a:r>
            <a:r>
              <a:rPr lang="en-US" altLang="sk-SK" b="1"/>
              <a:t>TE</a:t>
            </a:r>
            <a:r>
              <a:rPr lang="en-US" altLang="sk-SK"/>
              <a:t> = Terminal Equipment</a:t>
            </a:r>
            <a:endParaRPr lang="sk-SK" altLang="sk-SK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sk-SK" altLang="sk-SK" b="1"/>
              <a:t>ONU</a:t>
            </a:r>
            <a:r>
              <a:rPr lang="sk-SK" altLang="sk-SK"/>
              <a:t> = Optical Network Unit – zakončenie ODN v mieste pripojenia úč. prípojek (niekedy tiež NTU)</a:t>
            </a:r>
            <a:endParaRPr lang="cs-CZ" altLang="sk-SK"/>
          </a:p>
        </p:txBody>
      </p:sp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611188" y="5949950"/>
            <a:ext cx="63357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Obr.3.</a:t>
            </a:r>
            <a:r>
              <a:rPr lang="en-US" altLang="sk-SK" b="1"/>
              <a:t>3.2</a:t>
            </a:r>
            <a:r>
              <a:rPr lang="sk-SK" altLang="sk-SK" b="1"/>
              <a:t> Funkčná štruktúra OAN</a:t>
            </a:r>
            <a:endParaRPr lang="cs-CZ" altLang="sk-SK" b="1"/>
          </a:p>
        </p:txBody>
      </p:sp>
      <p:sp>
        <p:nvSpPr>
          <p:cNvPr id="4102" name="Text Box 8"/>
          <p:cNvSpPr txBox="1">
            <a:spLocks noChangeArrowheads="1"/>
          </p:cNvSpPr>
          <p:nvPr/>
        </p:nvSpPr>
        <p:spPr bwMode="auto">
          <a:xfrm>
            <a:off x="539750" y="1989138"/>
            <a:ext cx="83534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OLT</a:t>
            </a:r>
            <a:r>
              <a:rPr lang="sk-SK" altLang="sk-SK" b="1" dirty="0"/>
              <a:t> = </a:t>
            </a:r>
            <a:r>
              <a:rPr lang="sk-SK" altLang="sk-SK" dirty="0" err="1"/>
              <a:t>Optical</a:t>
            </a:r>
            <a:r>
              <a:rPr lang="sk-SK" altLang="sk-SK" dirty="0"/>
              <a:t> </a:t>
            </a:r>
            <a:r>
              <a:rPr lang="sk-SK" altLang="sk-SK" dirty="0" err="1"/>
              <a:t>Line</a:t>
            </a:r>
            <a:r>
              <a:rPr lang="sk-SK" altLang="sk-SK" dirty="0"/>
              <a:t> </a:t>
            </a:r>
            <a:r>
              <a:rPr lang="sk-SK" altLang="sk-SK" dirty="0" err="1"/>
              <a:t>Termination</a:t>
            </a:r>
            <a:r>
              <a:rPr lang="sk-SK" altLang="sk-SK" dirty="0"/>
              <a:t> – zakončenie v mieste pripojenia na </a:t>
            </a:r>
            <a:r>
              <a:rPr lang="sk-SK" altLang="sk-SK" dirty="0" err="1" smtClean="0"/>
              <a:t>spoj.sieť</a:t>
            </a:r>
            <a:r>
              <a:rPr lang="sk-SK" altLang="sk-SK" dirty="0" smtClean="0"/>
              <a:t> (</a:t>
            </a:r>
            <a:r>
              <a:rPr lang="sk-SK" altLang="sk-SK" dirty="0" err="1" smtClean="0"/>
              <a:t>LTU-line</a:t>
            </a:r>
            <a:r>
              <a:rPr lang="sk-SK" altLang="sk-SK" dirty="0" smtClean="0"/>
              <a:t> </a:t>
            </a:r>
            <a:r>
              <a:rPr lang="sk-SK" altLang="sk-SK" dirty="0" err="1" smtClean="0"/>
              <a:t>termination</a:t>
            </a:r>
            <a:r>
              <a:rPr lang="sk-SK" altLang="sk-SK" dirty="0" smtClean="0"/>
              <a:t> </a:t>
            </a:r>
            <a:r>
              <a:rPr lang="sk-SK" altLang="sk-SK" dirty="0" err="1" smtClean="0"/>
              <a:t>unit</a:t>
            </a:r>
            <a:r>
              <a:rPr lang="sk-SK" altLang="sk-SK" dirty="0" smtClean="0"/>
              <a:t>)</a:t>
            </a:r>
            <a:endParaRPr lang="cs-CZ" altLang="sk-SK" b="1" dirty="0"/>
          </a:p>
        </p:txBody>
      </p:sp>
      <p:sp>
        <p:nvSpPr>
          <p:cNvPr id="4103" name="Rectangle 9"/>
          <p:cNvSpPr>
            <a:spLocks noChangeArrowheads="1"/>
          </p:cNvSpPr>
          <p:nvPr/>
        </p:nvSpPr>
        <p:spPr bwMode="auto">
          <a:xfrm>
            <a:off x="1052513" y="3657600"/>
            <a:ext cx="866775" cy="5381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04" name="Text Box 10"/>
          <p:cNvSpPr txBox="1">
            <a:spLocks noChangeArrowheads="1"/>
          </p:cNvSpPr>
          <p:nvPr/>
        </p:nvSpPr>
        <p:spPr bwMode="auto">
          <a:xfrm>
            <a:off x="1019175" y="3716338"/>
            <a:ext cx="10223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NT (TE)</a:t>
            </a:r>
            <a:endParaRPr lang="cs-CZ" altLang="sk-SK"/>
          </a:p>
        </p:txBody>
      </p:sp>
      <p:sp>
        <p:nvSpPr>
          <p:cNvPr id="4105" name="Rectangle 11"/>
          <p:cNvSpPr>
            <a:spLocks noChangeArrowheads="1"/>
          </p:cNvSpPr>
          <p:nvPr/>
        </p:nvSpPr>
        <p:spPr bwMode="auto">
          <a:xfrm>
            <a:off x="3152775" y="3238500"/>
            <a:ext cx="788988" cy="10207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06" name="Text Box 12"/>
          <p:cNvSpPr txBox="1">
            <a:spLocks noChangeArrowheads="1"/>
          </p:cNvSpPr>
          <p:nvPr/>
        </p:nvSpPr>
        <p:spPr bwMode="auto">
          <a:xfrm>
            <a:off x="3187700" y="3500438"/>
            <a:ext cx="9525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ONU</a:t>
            </a:r>
            <a:endParaRPr lang="cs-CZ" altLang="sk-SK"/>
          </a:p>
        </p:txBody>
      </p:sp>
      <p:sp>
        <p:nvSpPr>
          <p:cNvPr id="4107" name="Rectangle 13"/>
          <p:cNvSpPr>
            <a:spLocks noChangeArrowheads="1"/>
          </p:cNvSpPr>
          <p:nvPr/>
        </p:nvSpPr>
        <p:spPr bwMode="auto">
          <a:xfrm>
            <a:off x="2505075" y="4546600"/>
            <a:ext cx="790575" cy="10207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08" name="Text Box 14"/>
          <p:cNvSpPr txBox="1">
            <a:spLocks noChangeArrowheads="1"/>
          </p:cNvSpPr>
          <p:nvPr/>
        </p:nvSpPr>
        <p:spPr bwMode="auto">
          <a:xfrm>
            <a:off x="2540000" y="4795838"/>
            <a:ext cx="9525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ONU</a:t>
            </a:r>
            <a:endParaRPr lang="cs-CZ" altLang="sk-SK"/>
          </a:p>
        </p:txBody>
      </p:sp>
      <p:sp>
        <p:nvSpPr>
          <p:cNvPr id="4109" name="Oval 15"/>
          <p:cNvSpPr>
            <a:spLocks noChangeArrowheads="1"/>
          </p:cNvSpPr>
          <p:nvPr/>
        </p:nvSpPr>
        <p:spPr bwMode="auto">
          <a:xfrm>
            <a:off x="4494213" y="3929063"/>
            <a:ext cx="1406525" cy="94138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10" name="Text Box 16"/>
          <p:cNvSpPr txBox="1">
            <a:spLocks noChangeArrowheads="1"/>
          </p:cNvSpPr>
          <p:nvPr/>
        </p:nvSpPr>
        <p:spPr bwMode="auto">
          <a:xfrm>
            <a:off x="4832350" y="4011613"/>
            <a:ext cx="950913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ODN</a:t>
            </a:r>
            <a:endParaRPr lang="cs-CZ" altLang="sk-SK"/>
          </a:p>
        </p:txBody>
      </p:sp>
      <p:sp>
        <p:nvSpPr>
          <p:cNvPr id="4111" name="Rectangle 17"/>
          <p:cNvSpPr>
            <a:spLocks noChangeArrowheads="1"/>
          </p:cNvSpPr>
          <p:nvPr/>
        </p:nvSpPr>
        <p:spPr bwMode="auto">
          <a:xfrm>
            <a:off x="6456363" y="3616325"/>
            <a:ext cx="788987" cy="129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12" name="Text Box 18"/>
          <p:cNvSpPr txBox="1">
            <a:spLocks noChangeArrowheads="1"/>
          </p:cNvSpPr>
          <p:nvPr/>
        </p:nvSpPr>
        <p:spPr bwMode="auto">
          <a:xfrm>
            <a:off x="6572250" y="4097338"/>
            <a:ext cx="9525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OLT</a:t>
            </a:r>
            <a:endParaRPr lang="cs-CZ" altLang="sk-SK"/>
          </a:p>
        </p:txBody>
      </p:sp>
      <p:sp>
        <p:nvSpPr>
          <p:cNvPr id="4113" name="Line 19"/>
          <p:cNvSpPr>
            <a:spLocks noChangeShapeType="1"/>
          </p:cNvSpPr>
          <p:nvPr/>
        </p:nvSpPr>
        <p:spPr bwMode="auto">
          <a:xfrm>
            <a:off x="938213" y="2724150"/>
            <a:ext cx="0" cy="3086100"/>
          </a:xfrm>
          <a:prstGeom prst="line">
            <a:avLst/>
          </a:prstGeom>
          <a:noFill/>
          <a:ln w="1587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4" name="Line 20"/>
          <p:cNvSpPr>
            <a:spLocks noChangeShapeType="1"/>
          </p:cNvSpPr>
          <p:nvPr/>
        </p:nvSpPr>
        <p:spPr bwMode="auto">
          <a:xfrm>
            <a:off x="7508875" y="2713038"/>
            <a:ext cx="0" cy="3086100"/>
          </a:xfrm>
          <a:prstGeom prst="line">
            <a:avLst/>
          </a:prstGeom>
          <a:noFill/>
          <a:ln w="1587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5" name="Line 21"/>
          <p:cNvSpPr>
            <a:spLocks noChangeShapeType="1"/>
          </p:cNvSpPr>
          <p:nvPr/>
        </p:nvSpPr>
        <p:spPr bwMode="auto">
          <a:xfrm>
            <a:off x="889000" y="3409950"/>
            <a:ext cx="2263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6" name="Line 22"/>
          <p:cNvSpPr>
            <a:spLocks noChangeShapeType="1"/>
          </p:cNvSpPr>
          <p:nvPr/>
        </p:nvSpPr>
        <p:spPr bwMode="auto">
          <a:xfrm>
            <a:off x="731838" y="5070475"/>
            <a:ext cx="1758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7" name="Line 23"/>
          <p:cNvSpPr>
            <a:spLocks noChangeShapeType="1"/>
          </p:cNvSpPr>
          <p:nvPr/>
        </p:nvSpPr>
        <p:spPr bwMode="auto">
          <a:xfrm flipH="1" flipV="1">
            <a:off x="2898775" y="3946525"/>
            <a:ext cx="254000" cy="14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8" name="Line 24"/>
          <p:cNvSpPr>
            <a:spLocks noChangeShapeType="1"/>
          </p:cNvSpPr>
          <p:nvPr/>
        </p:nvSpPr>
        <p:spPr bwMode="auto">
          <a:xfrm flipH="1">
            <a:off x="1930400" y="3960813"/>
            <a:ext cx="5921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9" name="Line 25"/>
          <p:cNvSpPr>
            <a:spLocks noChangeShapeType="1"/>
          </p:cNvSpPr>
          <p:nvPr/>
        </p:nvSpPr>
        <p:spPr bwMode="auto">
          <a:xfrm flipV="1">
            <a:off x="5897563" y="4362450"/>
            <a:ext cx="5810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0" name="Line 26"/>
          <p:cNvSpPr>
            <a:spLocks noChangeShapeType="1"/>
          </p:cNvSpPr>
          <p:nvPr/>
        </p:nvSpPr>
        <p:spPr bwMode="auto">
          <a:xfrm flipV="1">
            <a:off x="7237413" y="3938588"/>
            <a:ext cx="647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1" name="Line 27"/>
          <p:cNvSpPr>
            <a:spLocks noChangeShapeType="1"/>
          </p:cNvSpPr>
          <p:nvPr/>
        </p:nvSpPr>
        <p:spPr bwMode="auto">
          <a:xfrm>
            <a:off x="7226300" y="4522788"/>
            <a:ext cx="6143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2" name="Line 28"/>
          <p:cNvSpPr>
            <a:spLocks noChangeShapeType="1"/>
          </p:cNvSpPr>
          <p:nvPr/>
        </p:nvSpPr>
        <p:spPr bwMode="auto">
          <a:xfrm>
            <a:off x="3933825" y="3673475"/>
            <a:ext cx="669925" cy="4714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3" name="Line 29"/>
          <p:cNvSpPr>
            <a:spLocks noChangeShapeType="1"/>
          </p:cNvSpPr>
          <p:nvPr/>
        </p:nvSpPr>
        <p:spPr bwMode="auto">
          <a:xfrm flipV="1">
            <a:off x="3286125" y="4557713"/>
            <a:ext cx="1250950" cy="4937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4" name="Line 30"/>
          <p:cNvSpPr>
            <a:spLocks noChangeShapeType="1"/>
          </p:cNvSpPr>
          <p:nvPr/>
        </p:nvSpPr>
        <p:spPr bwMode="auto">
          <a:xfrm>
            <a:off x="4603750" y="4144963"/>
            <a:ext cx="312738" cy="2174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5" name="Line 31"/>
          <p:cNvSpPr>
            <a:spLocks noChangeShapeType="1"/>
          </p:cNvSpPr>
          <p:nvPr/>
        </p:nvSpPr>
        <p:spPr bwMode="auto">
          <a:xfrm flipV="1">
            <a:off x="4562475" y="4398963"/>
            <a:ext cx="368300" cy="14922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6" name="Line 32"/>
          <p:cNvSpPr>
            <a:spLocks noChangeShapeType="1"/>
          </p:cNvSpPr>
          <p:nvPr/>
        </p:nvSpPr>
        <p:spPr bwMode="auto">
          <a:xfrm flipH="1">
            <a:off x="4916488" y="4362450"/>
            <a:ext cx="9699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7" name="Text Box 33"/>
          <p:cNvSpPr txBox="1">
            <a:spLocks noChangeArrowheads="1"/>
          </p:cNvSpPr>
          <p:nvPr/>
        </p:nvSpPr>
        <p:spPr bwMode="auto">
          <a:xfrm>
            <a:off x="3779838" y="2563813"/>
            <a:ext cx="11271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OAN</a:t>
            </a:r>
            <a:endParaRPr lang="cs-CZ" altLang="sk-SK"/>
          </a:p>
        </p:txBody>
      </p:sp>
      <p:sp>
        <p:nvSpPr>
          <p:cNvPr id="4128" name="Text Box 34"/>
          <p:cNvSpPr txBox="1">
            <a:spLocks noChangeArrowheads="1"/>
          </p:cNvSpPr>
          <p:nvPr/>
        </p:nvSpPr>
        <p:spPr bwMode="auto">
          <a:xfrm>
            <a:off x="4257675" y="2905125"/>
            <a:ext cx="2132013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vzostupn</a:t>
            </a:r>
            <a:r>
              <a:rPr lang="sk-SK" altLang="sk-SK">
                <a:latin typeface="Times New Roman" pitchFamily="18" charset="0"/>
              </a:rPr>
              <a:t>ý</a:t>
            </a:r>
            <a:r>
              <a:rPr lang="en-US" altLang="sk-SK">
                <a:latin typeface="Times New Roman" pitchFamily="18" charset="0"/>
              </a:rPr>
              <a:t> smer</a:t>
            </a:r>
          </a:p>
          <a:p>
            <a:pPr eaLnBrk="1" hangingPunct="1"/>
            <a:r>
              <a:rPr lang="en-US" altLang="sk-SK">
                <a:latin typeface="Times New Roman" pitchFamily="18" charset="0"/>
              </a:rPr>
              <a:t>(upstream)</a:t>
            </a:r>
            <a:endParaRPr lang="cs-CZ" altLang="sk-SK"/>
          </a:p>
        </p:txBody>
      </p:sp>
      <p:sp>
        <p:nvSpPr>
          <p:cNvPr id="4129" name="Line 35"/>
          <p:cNvSpPr>
            <a:spLocks noChangeShapeType="1"/>
          </p:cNvSpPr>
          <p:nvPr/>
        </p:nvSpPr>
        <p:spPr bwMode="auto">
          <a:xfrm>
            <a:off x="4773613" y="3687763"/>
            <a:ext cx="9493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30" name="Line 36"/>
          <p:cNvSpPr>
            <a:spLocks noChangeShapeType="1"/>
          </p:cNvSpPr>
          <p:nvPr/>
        </p:nvSpPr>
        <p:spPr bwMode="auto">
          <a:xfrm flipH="1">
            <a:off x="4803775" y="5108575"/>
            <a:ext cx="8937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31" name="Text Box 37"/>
          <p:cNvSpPr txBox="1">
            <a:spLocks noChangeArrowheads="1"/>
          </p:cNvSpPr>
          <p:nvPr/>
        </p:nvSpPr>
        <p:spPr bwMode="auto">
          <a:xfrm>
            <a:off x="4246563" y="5027613"/>
            <a:ext cx="2132012" cy="84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zostupn</a:t>
            </a:r>
            <a:r>
              <a:rPr lang="sk-SK" altLang="sk-SK">
                <a:latin typeface="Times New Roman" pitchFamily="18" charset="0"/>
              </a:rPr>
              <a:t>ý</a:t>
            </a:r>
            <a:r>
              <a:rPr lang="en-US" altLang="sk-SK">
                <a:latin typeface="Times New Roman" pitchFamily="18" charset="0"/>
              </a:rPr>
              <a:t> smer</a:t>
            </a:r>
          </a:p>
          <a:p>
            <a:pPr eaLnBrk="1" hangingPunct="1"/>
            <a:r>
              <a:rPr lang="en-US" altLang="sk-SK">
                <a:latin typeface="Times New Roman" pitchFamily="18" charset="0"/>
              </a:rPr>
              <a:t>(downstream)</a:t>
            </a:r>
            <a:endParaRPr lang="cs-CZ" altLang="sk-SK"/>
          </a:p>
        </p:txBody>
      </p:sp>
      <p:sp>
        <p:nvSpPr>
          <p:cNvPr id="4132" name="Text Box 38"/>
          <p:cNvSpPr txBox="1">
            <a:spLocks noChangeArrowheads="1"/>
          </p:cNvSpPr>
          <p:nvPr/>
        </p:nvSpPr>
        <p:spPr bwMode="auto">
          <a:xfrm>
            <a:off x="404813" y="4216400"/>
            <a:ext cx="969962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>
                <a:latin typeface="Times New Roman" pitchFamily="18" charset="0"/>
              </a:rPr>
              <a:t>účastnícka strana</a:t>
            </a:r>
            <a:endParaRPr lang="cs-CZ" altLang="sk-SK"/>
          </a:p>
        </p:txBody>
      </p:sp>
      <p:sp>
        <p:nvSpPr>
          <p:cNvPr id="4133" name="Text Box 40"/>
          <p:cNvSpPr txBox="1">
            <a:spLocks noChangeArrowheads="1"/>
          </p:cNvSpPr>
          <p:nvPr/>
        </p:nvSpPr>
        <p:spPr bwMode="auto">
          <a:xfrm>
            <a:off x="7596188" y="3932238"/>
            <a:ext cx="93662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>
                <a:latin typeface="Times New Roman" pitchFamily="18" charset="0"/>
              </a:rPr>
              <a:t>strana siete</a:t>
            </a:r>
            <a:endParaRPr lang="cs-CZ" altLang="sk-SK"/>
          </a:p>
        </p:txBody>
      </p:sp>
      <p:sp>
        <p:nvSpPr>
          <p:cNvPr id="4134" name="Rectangle 42"/>
          <p:cNvSpPr>
            <a:spLocks noChangeArrowheads="1"/>
          </p:cNvSpPr>
          <p:nvPr/>
        </p:nvSpPr>
        <p:spPr bwMode="auto">
          <a:xfrm>
            <a:off x="2528888" y="3736975"/>
            <a:ext cx="396875" cy="4143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35" name="Text Box 43"/>
          <p:cNvSpPr txBox="1">
            <a:spLocks noChangeArrowheads="1"/>
          </p:cNvSpPr>
          <p:nvPr/>
        </p:nvSpPr>
        <p:spPr bwMode="auto">
          <a:xfrm>
            <a:off x="2481263" y="3756025"/>
            <a:ext cx="550862" cy="48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AU</a:t>
            </a:r>
            <a:endParaRPr lang="cs-CZ" altLang="sk-SK"/>
          </a:p>
        </p:txBody>
      </p:sp>
      <p:sp>
        <p:nvSpPr>
          <p:cNvPr id="4136" name="Line 44"/>
          <p:cNvSpPr>
            <a:spLocks noChangeShapeType="1"/>
          </p:cNvSpPr>
          <p:nvPr/>
        </p:nvSpPr>
        <p:spPr bwMode="auto">
          <a:xfrm flipH="1" flipV="1">
            <a:off x="801688" y="3886200"/>
            <a:ext cx="254000" cy="14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926C425-45F9-4FAD-B0FA-CD75EB3C135D}" type="slidenum">
              <a:rPr lang="cs-CZ" altLang="sk-SK" smtClean="0"/>
              <a:pPr eaLnBrk="1" hangingPunct="1"/>
              <a:t>30</a:t>
            </a:fld>
            <a:endParaRPr lang="cs-CZ" altLang="sk-SK" smtClean="0"/>
          </a:p>
        </p:txBody>
      </p:sp>
      <p:sp>
        <p:nvSpPr>
          <p:cNvPr id="2969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02C6D19C-ED00-4161-9B60-73EFAA445DC4}" type="slidenum">
              <a:rPr lang="cs-CZ" altLang="sk-SK" sz="1400"/>
              <a:pPr algn="r" eaLnBrk="1" hangingPunct="1"/>
              <a:t>30</a:t>
            </a:fld>
            <a:endParaRPr lang="cs-CZ" altLang="sk-SK" sz="1400"/>
          </a:p>
        </p:txBody>
      </p:sp>
      <p:pic>
        <p:nvPicPr>
          <p:cNvPr id="2970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4888" y="596900"/>
            <a:ext cx="1924050" cy="146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75" y="3128963"/>
            <a:ext cx="25082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0" y="2149475"/>
            <a:ext cx="214947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4057650"/>
            <a:ext cx="3408363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4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830638"/>
            <a:ext cx="2225675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5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" y="193675"/>
            <a:ext cx="3795713" cy="29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6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3663" y="6024563"/>
            <a:ext cx="4456112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7" name="Text Box 10"/>
          <p:cNvSpPr txBox="1">
            <a:spLocks noChangeArrowheads="1"/>
          </p:cNvSpPr>
          <p:nvPr/>
        </p:nvSpPr>
        <p:spPr bwMode="auto">
          <a:xfrm>
            <a:off x="3394075" y="4240213"/>
            <a:ext cx="533241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kábel s rúrkami, do ktorých sa zafukujú vlákna (až po uložení na miesto a po pripojení odbočovacích a väzobných členov a pod.)</a:t>
            </a:r>
            <a:endParaRPr lang="cs-CZ" altLang="sk-SK"/>
          </a:p>
        </p:txBody>
      </p:sp>
      <p:sp>
        <p:nvSpPr>
          <p:cNvPr id="29708" name="Line 11"/>
          <p:cNvSpPr>
            <a:spLocks noChangeShapeType="1"/>
          </p:cNvSpPr>
          <p:nvPr/>
        </p:nvSpPr>
        <p:spPr bwMode="auto">
          <a:xfrm>
            <a:off x="2978150" y="1758950"/>
            <a:ext cx="1303338" cy="2535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9709" name="Line 12"/>
          <p:cNvSpPr>
            <a:spLocks noChangeShapeType="1"/>
          </p:cNvSpPr>
          <p:nvPr/>
        </p:nvSpPr>
        <p:spPr bwMode="auto">
          <a:xfrm flipV="1">
            <a:off x="2798763" y="4419600"/>
            <a:ext cx="581025" cy="69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9710" name="BlokTextu 1"/>
          <p:cNvSpPr txBox="1">
            <a:spLocks noChangeArrowheads="1"/>
          </p:cNvSpPr>
          <p:nvPr/>
        </p:nvSpPr>
        <p:spPr bwMode="auto">
          <a:xfrm>
            <a:off x="3630613" y="9525"/>
            <a:ext cx="55133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 b="1"/>
              <a:t>Príklad t</a:t>
            </a:r>
            <a:r>
              <a:rPr lang="en-US" altLang="sk-SK" b="1"/>
              <a:t>echnol</a:t>
            </a:r>
            <a:r>
              <a:rPr lang="sk-SK" altLang="sk-SK" b="1"/>
              <a:t>ó</a:t>
            </a:r>
            <a:r>
              <a:rPr lang="en-US" altLang="sk-SK" b="1"/>
              <a:t>gi</a:t>
            </a:r>
            <a:r>
              <a:rPr lang="sk-SK" altLang="sk-SK" b="1"/>
              <a:t>e</a:t>
            </a:r>
            <a:r>
              <a:rPr lang="en-US" altLang="sk-SK" b="1"/>
              <a:t> </a:t>
            </a:r>
            <a:r>
              <a:rPr lang="sk-SK" altLang="sk-SK" b="1"/>
              <a:t>realizácie optickej kabeláž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F742810-95C7-40DF-97E4-6A35C8FCD969}" type="slidenum">
              <a:rPr lang="cs-CZ" altLang="sk-SK" smtClean="0"/>
              <a:pPr eaLnBrk="1" hangingPunct="1"/>
              <a:t>31</a:t>
            </a:fld>
            <a:endParaRPr lang="cs-CZ" altLang="sk-SK" smtClean="0"/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0" y="2732088"/>
            <a:ext cx="2643188" cy="348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9950" y="2659063"/>
            <a:ext cx="2598738" cy="3465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88" y="2938463"/>
            <a:ext cx="2554287" cy="304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373063" y="704850"/>
            <a:ext cx="8313737" cy="147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Hĺbka výkopu 0,9 až 1,2m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Šírka ryhy min. 0,25 m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Rovný podklad pred ukladaním multirúry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Multirúra má byť obklopená 10 cm sypkým materiálom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nerovnomerný podklad spôsobuje ťažkosti pri zafukovaní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Priebeh trasy kynety má mať čo najmenej ohybov</a:t>
            </a:r>
            <a:endParaRPr lang="cs-CZ" altLang="sk-SK">
              <a:latin typeface="Times New Roman" pitchFamily="18" charset="0"/>
            </a:endParaRPr>
          </a:p>
        </p:txBody>
      </p:sp>
      <p:pic>
        <p:nvPicPr>
          <p:cNvPr id="30727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51613"/>
            <a:ext cx="21177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623A363-841F-49F7-8724-3A1B126E1BF8}" type="slidenum">
              <a:rPr lang="cs-CZ" altLang="sk-SK" smtClean="0"/>
              <a:pPr eaLnBrk="1" hangingPunct="1"/>
              <a:t>32</a:t>
            </a:fld>
            <a:endParaRPr lang="cs-CZ" altLang="sk-SK" smtClean="0"/>
          </a:p>
        </p:txBody>
      </p:sp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2963863"/>
            <a:ext cx="2554288" cy="331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1888" y="2214563"/>
            <a:ext cx="3049587" cy="411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508000" y="957263"/>
            <a:ext cx="63134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Montáž do drážok</a:t>
            </a:r>
            <a:endParaRPr lang="cs-CZ" altLang="sk-SK"/>
          </a:p>
        </p:txBody>
      </p:sp>
      <p:pic>
        <p:nvPicPr>
          <p:cNvPr id="31750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51613"/>
            <a:ext cx="21177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A0DFE3E-33F8-4839-AD18-CF54D230760E}" type="slidenum">
              <a:rPr lang="cs-CZ" altLang="sk-SK" smtClean="0"/>
              <a:pPr eaLnBrk="1" hangingPunct="1"/>
              <a:t>33</a:t>
            </a:fld>
            <a:endParaRPr lang="cs-CZ" altLang="sk-SK" smtClean="0"/>
          </a:p>
        </p:txBody>
      </p:sp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684213" y="549275"/>
            <a:ext cx="818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400" b="1"/>
              <a:t>POF</a:t>
            </a:r>
            <a:r>
              <a:rPr lang="en-US" altLang="sk-SK" sz="2400" b="1"/>
              <a:t>s</a:t>
            </a:r>
            <a:r>
              <a:rPr lang="sk-SK" altLang="sk-SK" sz="2400"/>
              <a:t> = Plastic Optical Fibre</a:t>
            </a:r>
            <a:r>
              <a:rPr lang="en-US" altLang="sk-SK" sz="2400"/>
              <a:t>s – plastov</a:t>
            </a:r>
            <a:r>
              <a:rPr lang="sk-SK" altLang="sk-SK" sz="2400"/>
              <a:t>é optické vlákna</a:t>
            </a:r>
            <a:endParaRPr lang="cs-CZ" altLang="sk-SK" sz="2400"/>
          </a:p>
        </p:txBody>
      </p:sp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504825" y="1160463"/>
            <a:ext cx="8432800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n-US" altLang="sk-SK" dirty="0"/>
              <a:t> </a:t>
            </a:r>
            <a:r>
              <a:rPr lang="sk-SK" altLang="sk-SK" dirty="0"/>
              <a:t>staršie sú z </a:t>
            </a:r>
            <a:r>
              <a:rPr lang="en-US" altLang="sk-SK" dirty="0"/>
              <a:t>PMMA (a</a:t>
            </a:r>
            <a:r>
              <a:rPr lang="sk-SK" altLang="sk-SK" dirty="0" err="1"/>
              <a:t>krylové</a:t>
            </a:r>
            <a:r>
              <a:rPr lang="en-US" altLang="sk-SK" dirty="0"/>
              <a:t>)</a:t>
            </a:r>
            <a:r>
              <a:rPr lang="sk-SK" altLang="sk-SK" dirty="0"/>
              <a:t>, nové</a:t>
            </a:r>
            <a:r>
              <a:rPr lang="en-US" altLang="sk-SK" dirty="0"/>
              <a:t> </a:t>
            </a:r>
            <a:r>
              <a:rPr lang="sk-SK" altLang="sk-SK" dirty="0"/>
              <a:t>majú jadro z </a:t>
            </a:r>
            <a:r>
              <a:rPr lang="sk-SK" altLang="sk-SK" dirty="0" err="1"/>
              <a:t>perfluorinového</a:t>
            </a:r>
            <a:r>
              <a:rPr lang="sk-SK" altLang="sk-SK" dirty="0"/>
              <a:t> polyméru a plášť z </a:t>
            </a:r>
            <a:r>
              <a:rPr lang="sk-SK" altLang="sk-SK" dirty="0" err="1"/>
              <a:t>fluorinového</a:t>
            </a:r>
            <a:r>
              <a:rPr lang="sk-SK" altLang="sk-SK" dirty="0"/>
              <a:t> polyméru 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sú ekvivalentné </a:t>
            </a:r>
            <a:r>
              <a:rPr lang="sk-SK" altLang="sk-SK" dirty="0" err="1"/>
              <a:t>multimódovým</a:t>
            </a:r>
            <a:r>
              <a:rPr lang="sk-SK" altLang="sk-SK" dirty="0"/>
              <a:t> skleným vláknam, ich jadro je však asi 100-násobne hrubšie (typicky okolo </a:t>
            </a:r>
            <a:r>
              <a:rPr lang="el-GR" altLang="sk-SK" dirty="0"/>
              <a:t>Φ</a:t>
            </a:r>
            <a:r>
              <a:rPr lang="sk-SK" altLang="sk-SK" dirty="0"/>
              <a:t>=1 mm), a </a:t>
            </a:r>
            <a:r>
              <a:rPr lang="sk-SK" altLang="sk-SK" dirty="0" smtClean="0"/>
              <a:t>majú </a:t>
            </a:r>
            <a:r>
              <a:rPr lang="sk-SK" altLang="sk-SK" dirty="0"/>
              <a:t>stupňovitý indexový profil</a:t>
            </a:r>
            <a:endParaRPr lang="en-US" altLang="sk-SK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sú lacnejšie (oproti skleným), využitie v priemysle, vhodné pre LAN, </a:t>
            </a:r>
            <a:r>
              <a:rPr lang="sk-SK" altLang="sk-SK" dirty="0" smtClean="0"/>
              <a:t>domácu a kancelársku sieť, pre </a:t>
            </a:r>
            <a:r>
              <a:rPr lang="sk-SK" altLang="sk-SK" dirty="0"/>
              <a:t>transport dát a signálov v technológii FTTH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menej náročné na manipuláciu</a:t>
            </a:r>
            <a:endParaRPr lang="en-US" altLang="sk-SK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</a:t>
            </a:r>
            <a:r>
              <a:rPr lang="sk-SK" altLang="sk-SK" b="1" dirty="0"/>
              <a:t>vyšší špecifický útlm</a:t>
            </a:r>
            <a:r>
              <a:rPr lang="sk-SK" altLang="sk-SK" dirty="0"/>
              <a:t> v porovnaní so sklenými, no na ich vývoji sa v tomto smere intenzívne pracuje</a:t>
            </a:r>
            <a:r>
              <a:rPr lang="en-US" altLang="sk-SK" dirty="0"/>
              <a:t> </a:t>
            </a:r>
            <a:endParaRPr lang="sk-SK" altLang="sk-SK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dobré vlastnosti v nepriaznivých podmienkach okolia (v blízkosti VN trafostaníc) – sú odolné voči rušeniam, a sú elastické (pružné, ľahšie ohybné)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n-US" altLang="sk-SK" dirty="0" err="1"/>
              <a:t>EoPOF</a:t>
            </a:r>
            <a:r>
              <a:rPr lang="en-US" altLang="sk-SK" dirty="0"/>
              <a:t> – Ethernet over POF</a:t>
            </a:r>
          </a:p>
        </p:txBody>
      </p:sp>
      <p:sp>
        <p:nvSpPr>
          <p:cNvPr id="33797" name="Text Box 4"/>
          <p:cNvSpPr txBox="1">
            <a:spLocks noChangeArrowheads="1"/>
          </p:cNvSpPr>
          <p:nvPr/>
        </p:nvSpPr>
        <p:spPr bwMode="auto">
          <a:xfrm>
            <a:off x="609600" y="5943600"/>
            <a:ext cx="6175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/>
              <a:t>info – e.g.: http://en.wikipedia.org/wiki/Plastic_optical_fib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>
          <a:xfrm>
            <a:off x="357158" y="571480"/>
            <a:ext cx="5867400" cy="522288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sk-SK" dirty="0" smtClean="0"/>
              <a:t>Plastové optické vlákna - útlm</a:t>
            </a:r>
            <a:endParaRPr lang="sk-SK" dirty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285750" y="5500688"/>
            <a:ext cx="8572500" cy="642937"/>
          </a:xfrm>
        </p:spPr>
        <p:txBody>
          <a:bodyPr/>
          <a:lstStyle/>
          <a:p>
            <a:pPr algn="ctr"/>
            <a:r>
              <a:rPr lang="sk-SK" altLang="sk-SK" smtClean="0"/>
              <a:t>PMMA krok-index POF ukazuje znížený útlm na vlnových dĺžkach 520 a 650 nm, ktoré boli vybrané na prenos 100 Mbit/s, resp. 1 Gbit/s</a:t>
            </a:r>
          </a:p>
        </p:txBody>
      </p:sp>
      <p:pic>
        <p:nvPicPr>
          <p:cNvPr id="9" name="Obrázok 8" descr="graf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550275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0709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ADC0631-BCDB-4141-BCAC-FF0943EFC7A5}" type="slidenum">
              <a:rPr lang="cs-CZ" altLang="sk-SK" smtClean="0"/>
              <a:pPr eaLnBrk="1" hangingPunct="1"/>
              <a:t>35</a:t>
            </a:fld>
            <a:endParaRPr lang="cs-CZ" altLang="sk-SK" smtClean="0"/>
          </a:p>
        </p:txBody>
      </p:sp>
      <p:sp>
        <p:nvSpPr>
          <p:cNvPr id="32771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C49713C-EA22-456F-817E-15E316E550C0}" type="slidenum">
              <a:rPr lang="cs-CZ" altLang="sk-SK" sz="1400"/>
              <a:pPr algn="r" eaLnBrk="1" hangingPunct="1"/>
              <a:t>35</a:t>
            </a:fld>
            <a:endParaRPr lang="cs-CZ" altLang="sk-SK" sz="1400" dirty="0"/>
          </a:p>
        </p:txBody>
      </p:sp>
      <p:pic>
        <p:nvPicPr>
          <p:cNvPr id="32772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138238"/>
            <a:ext cx="2824162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122363"/>
            <a:ext cx="2373313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Text Box 23"/>
          <p:cNvSpPr txBox="1">
            <a:spLocks noChangeArrowheads="1"/>
          </p:cNvSpPr>
          <p:nvPr/>
        </p:nvSpPr>
        <p:spPr bwMode="auto">
          <a:xfrm>
            <a:off x="0" y="436033"/>
            <a:ext cx="843783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000" b="1" i="1" dirty="0" smtClean="0"/>
              <a:t>Väzobné </a:t>
            </a:r>
            <a:r>
              <a:rPr lang="sk-SK" altLang="sk-SK" sz="2000" b="1" i="1" dirty="0"/>
              <a:t>členy</a:t>
            </a:r>
            <a:r>
              <a:rPr lang="en-US" altLang="sk-SK" sz="2000" b="1" i="1" dirty="0"/>
              <a:t> </a:t>
            </a:r>
            <a:r>
              <a:rPr lang="en-US" altLang="sk-SK" sz="2000" dirty="0"/>
              <a:t>(couplers</a:t>
            </a:r>
            <a:r>
              <a:rPr lang="sk-SK" altLang="sk-SK" sz="2000" dirty="0"/>
              <a:t> alebo </a:t>
            </a:r>
            <a:r>
              <a:rPr lang="sk-SK" altLang="sk-SK" sz="2000" dirty="0" err="1"/>
              <a:t>splitters</a:t>
            </a:r>
            <a:r>
              <a:rPr lang="en-US" altLang="sk-SK" sz="2000" dirty="0"/>
              <a:t>)</a:t>
            </a:r>
            <a:r>
              <a:rPr lang="sk-SK" altLang="sk-SK" sz="2000" dirty="0"/>
              <a:t> – základný je </a:t>
            </a:r>
            <a:r>
              <a:rPr lang="sk-SK" altLang="sk-SK" sz="2000" dirty="0" err="1"/>
              <a:t>tzv.“Y</a:t>
            </a:r>
            <a:r>
              <a:rPr lang="sk-SK" altLang="sk-SK" sz="2000" dirty="0"/>
              <a:t>“ alebo 1 x </a:t>
            </a:r>
            <a:r>
              <a:rPr lang="sk-SK" altLang="sk-SK" sz="2000" dirty="0" smtClean="0"/>
              <a:t>2 – zlučujú/rozdeľujú nezávisle na vlnovej dĺžke</a:t>
            </a:r>
            <a:endParaRPr lang="cs-CZ" altLang="sk-SK" sz="2000" dirty="0"/>
          </a:p>
        </p:txBody>
      </p:sp>
      <p:sp>
        <p:nvSpPr>
          <p:cNvPr id="32775" name="Text Box 24"/>
          <p:cNvSpPr txBox="1">
            <a:spLocks noChangeArrowheads="1"/>
          </p:cNvSpPr>
          <p:nvPr/>
        </p:nvSpPr>
        <p:spPr bwMode="auto">
          <a:xfrm>
            <a:off x="625475" y="2690813"/>
            <a:ext cx="419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2 x 2  - rozdelenie signálu z A do C a D</a:t>
            </a:r>
            <a:endParaRPr lang="cs-CZ" altLang="sk-SK"/>
          </a:p>
        </p:txBody>
      </p:sp>
      <p:sp>
        <p:nvSpPr>
          <p:cNvPr id="32776" name="Text Box 25"/>
          <p:cNvSpPr txBox="1">
            <a:spLocks noChangeArrowheads="1"/>
          </p:cNvSpPr>
          <p:nvPr/>
        </p:nvSpPr>
        <p:spPr bwMode="auto">
          <a:xfrm>
            <a:off x="4973638" y="2705100"/>
            <a:ext cx="30241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ale možný je prenos svetla všetkými 8 smermi</a:t>
            </a:r>
            <a:endParaRPr lang="cs-CZ" altLang="sk-SK"/>
          </a:p>
        </p:txBody>
      </p:sp>
      <p:sp>
        <p:nvSpPr>
          <p:cNvPr id="32777" name="Text Box 26"/>
          <p:cNvSpPr txBox="1">
            <a:spLocks noChangeArrowheads="1"/>
          </p:cNvSpPr>
          <p:nvPr/>
        </p:nvSpPr>
        <p:spPr bwMode="auto">
          <a:xfrm>
            <a:off x="0" y="3629025"/>
            <a:ext cx="37291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dirty="0"/>
              <a:t>vznik väzobného člena – </a:t>
            </a:r>
            <a:r>
              <a:rPr lang="sk-SK" altLang="sk-SK" dirty="0" smtClean="0"/>
              <a:t>fúziou</a:t>
            </a:r>
            <a:endParaRPr lang="cs-CZ" altLang="sk-SK" dirty="0"/>
          </a:p>
        </p:txBody>
      </p:sp>
      <p:sp>
        <p:nvSpPr>
          <p:cNvPr id="32778" name="Text Box 27"/>
          <p:cNvSpPr txBox="1">
            <a:spLocks noChangeArrowheads="1"/>
          </p:cNvSpPr>
          <p:nvPr/>
        </p:nvSpPr>
        <p:spPr bwMode="auto">
          <a:xfrm>
            <a:off x="395288" y="6346825"/>
            <a:ext cx="1511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[1]</a:t>
            </a:r>
            <a:r>
              <a:rPr lang="sk-SK" altLang="sk-SK"/>
              <a:t>, </a:t>
            </a:r>
            <a:r>
              <a:rPr lang="en-US" altLang="sk-SK"/>
              <a:t>[5]</a:t>
            </a:r>
            <a:endParaRPr lang="cs-CZ" altLang="sk-SK"/>
          </a:p>
        </p:txBody>
      </p:sp>
      <p:pic>
        <p:nvPicPr>
          <p:cNvPr id="32779" name="Picture 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238" y="4425950"/>
            <a:ext cx="3813175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80" name="Text Box 29"/>
          <p:cNvSpPr txBox="1">
            <a:spLocks noChangeArrowheads="1"/>
          </p:cNvSpPr>
          <p:nvPr/>
        </p:nvSpPr>
        <p:spPr bwMode="auto">
          <a:xfrm>
            <a:off x="2665413" y="6284912"/>
            <a:ext cx="2089150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b="1" dirty="0" err="1" smtClean="0"/>
              <a:t>Obr.3.3.16</a:t>
            </a:r>
            <a:r>
              <a:rPr lang="sk-SK" altLang="sk-SK" b="1" dirty="0"/>
              <a:t> </a:t>
            </a:r>
            <a:r>
              <a:rPr lang="sk-SK" altLang="sk-SK" b="1" dirty="0" smtClean="0"/>
              <a:t>-</a:t>
            </a:r>
            <a:r>
              <a:rPr lang="en-US" altLang="sk-SK" b="1" dirty="0" smtClean="0"/>
              <a:t> </a:t>
            </a:r>
            <a:r>
              <a:rPr lang="en-US" altLang="sk-SK" b="1" dirty="0" err="1"/>
              <a:t>a,b,c</a:t>
            </a:r>
            <a:endParaRPr lang="en-US" altLang="sk-SK" b="1" dirty="0"/>
          </a:p>
        </p:txBody>
      </p:sp>
      <p:pic>
        <p:nvPicPr>
          <p:cNvPr id="32781" name="Picture 31" descr="1 x 8 optical coupl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5495" y="639763"/>
            <a:ext cx="1684337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4306888"/>
            <a:ext cx="4094163" cy="191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075" y="4371975"/>
            <a:ext cx="3640138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BlokTextu 1"/>
          <p:cNvSpPr txBox="1"/>
          <p:nvPr/>
        </p:nvSpPr>
        <p:spPr>
          <a:xfrm>
            <a:off x="4564049" y="3629025"/>
            <a:ext cx="41903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altLang="sk-SK" dirty="0"/>
              <a:t>„</a:t>
            </a:r>
            <a:r>
              <a:rPr lang="sk-SK" altLang="sk-SK" dirty="0" err="1"/>
              <a:t>tapering</a:t>
            </a:r>
            <a:r>
              <a:rPr lang="sk-SK" altLang="sk-SK" dirty="0"/>
              <a:t>“ (</a:t>
            </a:r>
            <a:r>
              <a:rPr lang="sk-SK" altLang="sk-SK" dirty="0" err="1"/>
              <a:t>slov.výraz</a:t>
            </a:r>
            <a:r>
              <a:rPr lang="sk-SK" altLang="sk-SK" dirty="0"/>
              <a:t>? – zúženie, zahrotenie</a:t>
            </a:r>
            <a:r>
              <a:rPr lang="sk-SK" altLang="sk-SK" dirty="0" smtClean="0"/>
              <a:t>)</a:t>
            </a:r>
            <a:r>
              <a:rPr lang="en-US" altLang="sk-SK" dirty="0" smtClean="0"/>
              <a:t> – </a:t>
            </a:r>
            <a:r>
              <a:rPr lang="sk-SK" altLang="sk-SK" dirty="0" err="1"/>
              <a:t>k</a:t>
            </a:r>
            <a:r>
              <a:rPr lang="en-US" altLang="sk-SK" dirty="0" err="1" smtClean="0"/>
              <a:t>oncentr</a:t>
            </a:r>
            <a:r>
              <a:rPr lang="sk-SK" altLang="sk-SK" dirty="0" smtClean="0"/>
              <a:t>á</a:t>
            </a:r>
            <a:r>
              <a:rPr lang="en-US" altLang="sk-SK" dirty="0" err="1" smtClean="0"/>
              <a:t>cia</a:t>
            </a:r>
            <a:r>
              <a:rPr lang="en-US" altLang="sk-SK" dirty="0" smtClean="0"/>
              <a:t> </a:t>
            </a:r>
            <a:r>
              <a:rPr lang="sk-SK" altLang="sk-SK" dirty="0" err="1" smtClean="0"/>
              <a:t>opt</a:t>
            </a:r>
            <a:r>
              <a:rPr lang="sk-SK" altLang="sk-SK" dirty="0" smtClean="0"/>
              <a:t>. vstupu do malého výstupu, pripojenie diódového lasera a pod.</a:t>
            </a:r>
            <a:endParaRPr lang="sk-SK" dirty="0"/>
          </a:p>
        </p:txBody>
      </p:sp>
      <p:sp>
        <p:nvSpPr>
          <p:cNvPr id="3" name="BlokTextu 2"/>
          <p:cNvSpPr txBox="1"/>
          <p:nvPr/>
        </p:nvSpPr>
        <p:spPr>
          <a:xfrm>
            <a:off x="111967" y="0"/>
            <a:ext cx="7347696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sk-SK" altLang="sk-SK" b="1" dirty="0"/>
              <a:t>Ďalšie komponenty OAN (pasívne):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0446BB8-5F71-4DD9-97D5-FDA1B844BFF2}" type="slidenum">
              <a:rPr lang="cs-CZ" altLang="sk-SK" smtClean="0"/>
              <a:pPr eaLnBrk="1" hangingPunct="1"/>
              <a:t>36</a:t>
            </a:fld>
            <a:endParaRPr lang="cs-CZ" altLang="sk-SK" smtClean="0"/>
          </a:p>
        </p:txBody>
      </p:sp>
      <p:sp>
        <p:nvSpPr>
          <p:cNvPr id="34819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0FE3EF0-5D1D-46AA-A857-44D62A236FCA}" type="slidenum">
              <a:rPr lang="cs-CZ" altLang="sk-SK" sz="1400"/>
              <a:pPr algn="r" eaLnBrk="1" hangingPunct="1"/>
              <a:t>36</a:t>
            </a:fld>
            <a:endParaRPr lang="cs-CZ" altLang="sk-SK" sz="1400"/>
          </a:p>
        </p:txBody>
      </p:sp>
      <p:pic>
        <p:nvPicPr>
          <p:cNvPr id="34820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3457575" cy="154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Text Box 17"/>
          <p:cNvSpPr txBox="1">
            <a:spLocks noChangeArrowheads="1"/>
          </p:cNvSpPr>
          <p:nvPr/>
        </p:nvSpPr>
        <p:spPr bwMode="auto">
          <a:xfrm>
            <a:off x="250825" y="404813"/>
            <a:ext cx="4321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Väzobný člen typu hviezda - prechodový</a:t>
            </a:r>
            <a:endParaRPr lang="cs-CZ" altLang="sk-SK"/>
          </a:p>
        </p:txBody>
      </p:sp>
      <p:grpSp>
        <p:nvGrpSpPr>
          <p:cNvPr id="34822" name="Group 31"/>
          <p:cNvGrpSpPr>
            <a:grpSpLocks/>
          </p:cNvGrpSpPr>
          <p:nvPr/>
        </p:nvGrpSpPr>
        <p:grpSpPr bwMode="auto">
          <a:xfrm>
            <a:off x="5364163" y="836613"/>
            <a:ext cx="3382962" cy="1511300"/>
            <a:chOff x="703" y="2567"/>
            <a:chExt cx="4581" cy="1589"/>
          </a:xfrm>
        </p:grpSpPr>
        <p:pic>
          <p:nvPicPr>
            <p:cNvPr id="34839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" y="2567"/>
              <a:ext cx="4581" cy="1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40" name="Rectangle 22"/>
            <p:cNvSpPr>
              <a:spLocks noChangeArrowheads="1"/>
            </p:cNvSpPr>
            <p:nvPr/>
          </p:nvSpPr>
          <p:spPr bwMode="auto">
            <a:xfrm>
              <a:off x="1020" y="2569"/>
              <a:ext cx="1542" cy="31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34841" name="Rectangle 23"/>
            <p:cNvSpPr>
              <a:spLocks noChangeArrowheads="1"/>
            </p:cNvSpPr>
            <p:nvPr/>
          </p:nvSpPr>
          <p:spPr bwMode="auto">
            <a:xfrm>
              <a:off x="748" y="2658"/>
              <a:ext cx="91" cy="136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34842" name="Rectangle 24"/>
            <p:cNvSpPr>
              <a:spLocks noChangeArrowheads="1"/>
            </p:cNvSpPr>
            <p:nvPr/>
          </p:nvSpPr>
          <p:spPr bwMode="auto">
            <a:xfrm>
              <a:off x="793" y="3928"/>
              <a:ext cx="2449" cy="18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34843" name="Rectangle 25"/>
            <p:cNvSpPr>
              <a:spLocks noChangeArrowheads="1"/>
            </p:cNvSpPr>
            <p:nvPr/>
          </p:nvSpPr>
          <p:spPr bwMode="auto">
            <a:xfrm>
              <a:off x="2472" y="3429"/>
              <a:ext cx="545" cy="49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34844" name="Rectangle 26"/>
            <p:cNvSpPr>
              <a:spLocks noChangeArrowheads="1"/>
            </p:cNvSpPr>
            <p:nvPr/>
          </p:nvSpPr>
          <p:spPr bwMode="auto">
            <a:xfrm>
              <a:off x="2381" y="2839"/>
              <a:ext cx="545" cy="49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34845" name="Rectangle 27"/>
            <p:cNvSpPr>
              <a:spLocks noChangeArrowheads="1"/>
            </p:cNvSpPr>
            <p:nvPr/>
          </p:nvSpPr>
          <p:spPr bwMode="auto">
            <a:xfrm>
              <a:off x="748" y="2612"/>
              <a:ext cx="545" cy="13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</p:grpSp>
      <p:sp>
        <p:nvSpPr>
          <p:cNvPr id="34823" name="Text Box 29"/>
          <p:cNvSpPr txBox="1">
            <a:spLocks noChangeArrowheads="1"/>
          </p:cNvSpPr>
          <p:nvPr/>
        </p:nvSpPr>
        <p:spPr bwMode="auto">
          <a:xfrm>
            <a:off x="4859338" y="469900"/>
            <a:ext cx="403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 </a:t>
            </a:r>
            <a:r>
              <a:rPr lang="en-US" altLang="sk-SK"/>
              <a:t>V</a:t>
            </a:r>
            <a:r>
              <a:rPr lang="sk-SK" altLang="sk-SK"/>
              <a:t>äzobný člen typu hviezda</a:t>
            </a:r>
            <a:r>
              <a:rPr lang="en-US" altLang="sk-SK"/>
              <a:t> </a:t>
            </a:r>
            <a:r>
              <a:rPr lang="sk-SK" altLang="sk-SK"/>
              <a:t>- </a:t>
            </a:r>
            <a:r>
              <a:rPr lang="en-US" altLang="sk-SK"/>
              <a:t>reflexn</a:t>
            </a:r>
            <a:r>
              <a:rPr lang="sk-SK" altLang="sk-SK"/>
              <a:t>ý</a:t>
            </a:r>
            <a:endParaRPr lang="cs-CZ" altLang="sk-SK"/>
          </a:p>
        </p:txBody>
      </p:sp>
      <p:sp>
        <p:nvSpPr>
          <p:cNvPr id="34824" name="Text Box 30"/>
          <p:cNvSpPr txBox="1">
            <a:spLocks noChangeArrowheads="1"/>
          </p:cNvSpPr>
          <p:nvPr/>
        </p:nvSpPr>
        <p:spPr bwMode="auto">
          <a:xfrm>
            <a:off x="250825" y="6302375"/>
            <a:ext cx="574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[1]</a:t>
            </a:r>
            <a:endParaRPr lang="cs-CZ" altLang="sk-SK"/>
          </a:p>
        </p:txBody>
      </p:sp>
      <p:sp>
        <p:nvSpPr>
          <p:cNvPr id="34825" name="Text Box 32"/>
          <p:cNvSpPr txBox="1">
            <a:spLocks noChangeArrowheads="1"/>
          </p:cNvSpPr>
          <p:nvPr/>
        </p:nvSpPr>
        <p:spPr bwMode="auto">
          <a:xfrm>
            <a:off x="725488" y="3392488"/>
            <a:ext cx="1871662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Obr.3.3.17 a,b </a:t>
            </a:r>
          </a:p>
        </p:txBody>
      </p:sp>
      <p:sp>
        <p:nvSpPr>
          <p:cNvPr id="34826" name="Text Box 33"/>
          <p:cNvSpPr txBox="1">
            <a:spLocks noChangeArrowheads="1"/>
          </p:cNvSpPr>
          <p:nvPr/>
        </p:nvSpPr>
        <p:spPr bwMode="auto">
          <a:xfrm>
            <a:off x="550863" y="2466975"/>
            <a:ext cx="38909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signál z A sa rovnomerne rozdelí do G až L</a:t>
            </a:r>
            <a:endParaRPr lang="cs-CZ" altLang="sk-SK"/>
          </a:p>
        </p:txBody>
      </p:sp>
      <p:sp>
        <p:nvSpPr>
          <p:cNvPr id="34827" name="Text Box 34"/>
          <p:cNvSpPr txBox="1">
            <a:spLocks noChangeArrowheads="1"/>
          </p:cNvSpPr>
          <p:nvPr/>
        </p:nvSpPr>
        <p:spPr bwMode="auto">
          <a:xfrm>
            <a:off x="5427663" y="2684463"/>
            <a:ext cx="32226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signál napr. z A sa odrazí a rozdelí do všetkých portov</a:t>
            </a:r>
            <a:endParaRPr lang="cs-CZ" altLang="sk-SK"/>
          </a:p>
        </p:txBody>
      </p:sp>
      <p:pic>
        <p:nvPicPr>
          <p:cNvPr id="34828" name="Picture 36" descr="optical coupler gif animation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438" y="3481388"/>
            <a:ext cx="3324225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9" name="Line 41"/>
          <p:cNvSpPr>
            <a:spLocks noChangeShapeType="1"/>
          </p:cNvSpPr>
          <p:nvPr/>
        </p:nvSpPr>
        <p:spPr bwMode="auto">
          <a:xfrm>
            <a:off x="5805488" y="3570288"/>
            <a:ext cx="34925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0" name="Line 42"/>
          <p:cNvSpPr>
            <a:spLocks noChangeShapeType="1"/>
          </p:cNvSpPr>
          <p:nvPr/>
        </p:nvSpPr>
        <p:spPr bwMode="auto">
          <a:xfrm>
            <a:off x="7343775" y="3643313"/>
            <a:ext cx="522288" cy="942975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1" name="Line 43"/>
          <p:cNvSpPr>
            <a:spLocks noChangeShapeType="1"/>
          </p:cNvSpPr>
          <p:nvPr/>
        </p:nvSpPr>
        <p:spPr bwMode="auto">
          <a:xfrm flipH="1" flipV="1">
            <a:off x="7069138" y="4208463"/>
            <a:ext cx="406400" cy="334962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2" name="Line 44"/>
          <p:cNvSpPr>
            <a:spLocks noChangeShapeType="1"/>
          </p:cNvSpPr>
          <p:nvPr/>
        </p:nvSpPr>
        <p:spPr bwMode="auto">
          <a:xfrm flipH="1">
            <a:off x="5907088" y="4224338"/>
            <a:ext cx="261937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3" name="Line 45"/>
          <p:cNvSpPr>
            <a:spLocks noChangeShapeType="1"/>
          </p:cNvSpPr>
          <p:nvPr/>
        </p:nvSpPr>
        <p:spPr bwMode="auto">
          <a:xfrm flipH="1">
            <a:off x="5919788" y="3800475"/>
            <a:ext cx="261937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4" name="Line 46"/>
          <p:cNvSpPr>
            <a:spLocks noChangeShapeType="1"/>
          </p:cNvSpPr>
          <p:nvPr/>
        </p:nvSpPr>
        <p:spPr bwMode="auto">
          <a:xfrm flipH="1">
            <a:off x="5876925" y="4657725"/>
            <a:ext cx="261938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5" name="Line 47"/>
          <p:cNvSpPr>
            <a:spLocks noChangeShapeType="1"/>
          </p:cNvSpPr>
          <p:nvPr/>
        </p:nvSpPr>
        <p:spPr bwMode="auto">
          <a:xfrm flipH="1">
            <a:off x="5876925" y="5397500"/>
            <a:ext cx="261938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6" name="Line 48"/>
          <p:cNvSpPr>
            <a:spLocks noChangeShapeType="1"/>
          </p:cNvSpPr>
          <p:nvPr/>
        </p:nvSpPr>
        <p:spPr bwMode="auto">
          <a:xfrm flipH="1">
            <a:off x="5934075" y="5848350"/>
            <a:ext cx="261938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7" name="Line 49"/>
          <p:cNvSpPr>
            <a:spLocks noChangeShapeType="1"/>
          </p:cNvSpPr>
          <p:nvPr/>
        </p:nvSpPr>
        <p:spPr bwMode="auto">
          <a:xfrm flipH="1">
            <a:off x="5919788" y="6240463"/>
            <a:ext cx="261937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8" name="Line 50"/>
          <p:cNvSpPr>
            <a:spLocks noChangeShapeType="1"/>
          </p:cNvSpPr>
          <p:nvPr/>
        </p:nvSpPr>
        <p:spPr bwMode="auto">
          <a:xfrm flipH="1">
            <a:off x="8229600" y="3121025"/>
            <a:ext cx="73025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66F9588-CEE6-4721-BFFC-597789A909EA}" type="slidenum">
              <a:rPr lang="cs-CZ" altLang="sk-SK" smtClean="0"/>
              <a:pPr eaLnBrk="1" hangingPunct="1"/>
              <a:t>37</a:t>
            </a:fld>
            <a:endParaRPr lang="cs-CZ" altLang="sk-SK" smtClean="0"/>
          </a:p>
        </p:txBody>
      </p:sp>
      <p:sp>
        <p:nvSpPr>
          <p:cNvPr id="36867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5E6DFC46-1B55-41BD-843A-6EEC2367EE4F}" type="slidenum">
              <a:rPr lang="cs-CZ" altLang="sk-SK" sz="1400"/>
              <a:pPr algn="r" eaLnBrk="1" hangingPunct="1"/>
              <a:t>37</a:t>
            </a:fld>
            <a:endParaRPr lang="cs-CZ" altLang="sk-SK" sz="1400"/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565528" y="1189643"/>
            <a:ext cx="607695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 dirty="0" smtClean="0"/>
              <a:t>Spojky</a:t>
            </a:r>
            <a:r>
              <a:rPr lang="en-US" altLang="sk-SK" b="1" dirty="0" smtClean="0"/>
              <a:t>  </a:t>
            </a:r>
            <a:r>
              <a:rPr lang="en-US" altLang="sk-SK" b="1" dirty="0"/>
              <a:t>- </a:t>
            </a:r>
            <a:r>
              <a:rPr lang="en-US" altLang="sk-SK" dirty="0" err="1"/>
              <a:t>jednoduch</a:t>
            </a:r>
            <a:r>
              <a:rPr lang="sk-SK" altLang="sk-SK" dirty="0"/>
              <a:t>é </a:t>
            </a:r>
            <a:r>
              <a:rPr lang="sk-SK" altLang="sk-SK" dirty="0" smtClean="0"/>
              <a:t>rozoberateľné</a:t>
            </a:r>
            <a:endParaRPr lang="sk-SK" altLang="sk-SK" b="1" dirty="0"/>
          </a:p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ptické </a:t>
            </a:r>
            <a:r>
              <a:rPr lang="sk-SK" altLang="sk-SK" b="1" dirty="0" smtClean="0"/>
              <a:t>konektory</a:t>
            </a:r>
          </a:p>
        </p:txBody>
      </p:sp>
      <p:sp>
        <p:nvSpPr>
          <p:cNvPr id="36869" name="Line 7"/>
          <p:cNvSpPr>
            <a:spLocks noChangeShapeType="1"/>
          </p:cNvSpPr>
          <p:nvPr/>
        </p:nvSpPr>
        <p:spPr bwMode="auto">
          <a:xfrm>
            <a:off x="395288" y="3141663"/>
            <a:ext cx="8497887" cy="0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pic>
        <p:nvPicPr>
          <p:cNvPr id="3687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00" y="303213"/>
            <a:ext cx="2012950" cy="518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475" y="3324225"/>
            <a:ext cx="4489450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551488"/>
            <a:ext cx="9144000" cy="130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3" name="Line 11"/>
          <p:cNvSpPr>
            <a:spLocks noChangeShapeType="1"/>
          </p:cNvSpPr>
          <p:nvPr/>
        </p:nvSpPr>
        <p:spPr bwMode="auto">
          <a:xfrm flipH="1">
            <a:off x="638175" y="2192338"/>
            <a:ext cx="581025" cy="348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pic>
        <p:nvPicPr>
          <p:cNvPr id="36874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938" y="6551613"/>
            <a:ext cx="21177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0ACF1F-57FC-4014-9C26-D61901D10E8C}" type="slidenum">
              <a:rPr lang="cs-CZ" smtClean="0"/>
              <a:pPr>
                <a:defRPr/>
              </a:pPr>
              <a:t>38</a:t>
            </a:fld>
            <a:endParaRPr lang="cs-CZ"/>
          </a:p>
        </p:txBody>
      </p:sp>
      <p:pic>
        <p:nvPicPr>
          <p:cNvPr id="3" name="Picture 9" descr="MRV-WDM-DWDMMUX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160" y="1855960"/>
            <a:ext cx="142875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2375371" y="1088647"/>
            <a:ext cx="642912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cs-CZ" altLang="sk-SK" b="1" dirty="0" err="1" smtClean="0"/>
              <a:t>Príklad</a:t>
            </a:r>
            <a:r>
              <a:rPr lang="cs-CZ" altLang="sk-SK" b="1" dirty="0" smtClean="0"/>
              <a:t> </a:t>
            </a:r>
            <a:r>
              <a:rPr lang="cs-CZ" altLang="sk-SK" b="1" dirty="0" err="1" smtClean="0"/>
              <a:t>realizácie</a:t>
            </a:r>
            <a:r>
              <a:rPr lang="cs-CZ" altLang="sk-SK" b="1" dirty="0" smtClean="0"/>
              <a:t> - </a:t>
            </a:r>
            <a:r>
              <a:rPr lang="cs-CZ" altLang="sk-SK" b="1" dirty="0" err="1" smtClean="0"/>
              <a:t>pasívny</a:t>
            </a:r>
            <a:r>
              <a:rPr lang="cs-CZ" altLang="sk-SK" b="1" dirty="0" smtClean="0"/>
              <a:t> </a:t>
            </a:r>
            <a:r>
              <a:rPr lang="cs-CZ" altLang="sk-SK" b="1" dirty="0"/>
              <a:t>DWDM modul</a:t>
            </a:r>
          </a:p>
          <a:p>
            <a:pPr eaLnBrk="0" hangingPunct="0"/>
            <a:r>
              <a:rPr lang="cs-CZ" altLang="sk-SK" dirty="0"/>
              <a:t>        </a:t>
            </a:r>
          </a:p>
          <a:p>
            <a:pPr eaLnBrk="0" hangingPunct="0">
              <a:buFontTx/>
              <a:buChar char="•"/>
            </a:pPr>
            <a:r>
              <a:rPr lang="cs-CZ" altLang="sk-SK" dirty="0"/>
              <a:t>32, 16 </a:t>
            </a:r>
            <a:r>
              <a:rPr lang="cs-CZ" altLang="sk-SK" dirty="0" err="1"/>
              <a:t>pasívnych</a:t>
            </a:r>
            <a:r>
              <a:rPr lang="cs-CZ" altLang="sk-SK" dirty="0"/>
              <a:t> </a:t>
            </a:r>
            <a:r>
              <a:rPr lang="cs-CZ" altLang="sk-SK" dirty="0" err="1"/>
              <a:t>kanálov</a:t>
            </a:r>
            <a:r>
              <a:rPr lang="cs-CZ" altLang="sk-SK" dirty="0"/>
              <a:t> DWDM </a:t>
            </a:r>
            <a:r>
              <a:rPr lang="cs-CZ" altLang="sk-SK" dirty="0" err="1"/>
              <a:t>Mux</a:t>
            </a:r>
            <a:r>
              <a:rPr lang="cs-CZ" altLang="sk-SK" dirty="0"/>
              <a:t>/</a:t>
            </a:r>
            <a:r>
              <a:rPr lang="cs-CZ" altLang="sk-SK" dirty="0" err="1"/>
              <a:t>Demux</a:t>
            </a:r>
            <a:r>
              <a:rPr lang="cs-CZ" altLang="sk-SK" dirty="0"/>
              <a:t> </a:t>
            </a:r>
          </a:p>
          <a:p>
            <a:pPr eaLnBrk="0" hangingPunct="0">
              <a:buFontTx/>
              <a:buChar char="•"/>
            </a:pPr>
            <a:r>
              <a:rPr lang="cs-CZ" altLang="sk-SK" dirty="0"/>
              <a:t>100GHz (0,8nm) ITU </a:t>
            </a:r>
            <a:r>
              <a:rPr lang="cs-CZ" altLang="sk-SK" dirty="0" err="1"/>
              <a:t>Grid</a:t>
            </a:r>
            <a:r>
              <a:rPr lang="cs-CZ" altLang="sk-SK" dirty="0"/>
              <a:t>, C Band </a:t>
            </a:r>
          </a:p>
          <a:p>
            <a:pPr eaLnBrk="0" hangingPunct="0">
              <a:buFontTx/>
              <a:buChar char="•"/>
            </a:pPr>
            <a:r>
              <a:rPr lang="cs-CZ" altLang="sk-SK" dirty="0" err="1"/>
              <a:t>Transparentný</a:t>
            </a:r>
            <a:r>
              <a:rPr lang="cs-CZ" altLang="sk-SK" dirty="0"/>
              <a:t> </a:t>
            </a:r>
            <a:r>
              <a:rPr lang="cs-CZ" altLang="sk-SK" dirty="0" err="1"/>
              <a:t>prenos</a:t>
            </a:r>
            <a:r>
              <a:rPr lang="cs-CZ" altLang="sk-SK" dirty="0"/>
              <a:t> (</a:t>
            </a:r>
            <a:r>
              <a:rPr lang="cs-CZ" altLang="sk-SK" dirty="0" err="1"/>
              <a:t>protokolovo</a:t>
            </a:r>
            <a:r>
              <a:rPr lang="cs-CZ" altLang="sk-SK" dirty="0"/>
              <a:t> nezávislý) </a:t>
            </a:r>
          </a:p>
          <a:p>
            <a:pPr eaLnBrk="0" hangingPunct="0">
              <a:buFontTx/>
              <a:buChar char="•"/>
            </a:pPr>
            <a:r>
              <a:rPr lang="cs-CZ" altLang="sk-SK" dirty="0"/>
              <a:t>Bezpečné fyzické </a:t>
            </a:r>
            <a:r>
              <a:rPr lang="cs-CZ" altLang="sk-SK" dirty="0" err="1"/>
              <a:t>oddelenie</a:t>
            </a:r>
            <a:r>
              <a:rPr lang="cs-CZ" altLang="sk-SK" dirty="0"/>
              <a:t> </a:t>
            </a:r>
            <a:r>
              <a:rPr lang="cs-CZ" altLang="sk-SK" dirty="0" err="1"/>
              <a:t>medzi</a:t>
            </a:r>
            <a:r>
              <a:rPr lang="cs-CZ" altLang="sk-SK" dirty="0"/>
              <a:t> </a:t>
            </a:r>
            <a:r>
              <a:rPr lang="cs-CZ" altLang="sk-SK" dirty="0" err="1"/>
              <a:t>kanálmi</a:t>
            </a:r>
            <a:r>
              <a:rPr lang="cs-CZ" altLang="sk-SK" dirty="0"/>
              <a:t> </a:t>
            </a:r>
          </a:p>
          <a:p>
            <a:pPr eaLnBrk="0" hangingPunct="0">
              <a:buFontTx/>
              <a:buChar char="•"/>
            </a:pPr>
            <a:r>
              <a:rPr lang="cs-CZ" altLang="sk-SK" dirty="0" err="1"/>
              <a:t>Minimálny</a:t>
            </a:r>
            <a:r>
              <a:rPr lang="cs-CZ" altLang="sk-SK" dirty="0"/>
              <a:t> vložený </a:t>
            </a:r>
            <a:r>
              <a:rPr lang="cs-CZ" altLang="sk-SK" dirty="0" err="1"/>
              <a:t>útlm</a:t>
            </a:r>
            <a:r>
              <a:rPr lang="cs-CZ" altLang="sk-SK" dirty="0"/>
              <a:t> </a:t>
            </a:r>
          </a:p>
          <a:p>
            <a:pPr eaLnBrk="0" hangingPunct="0">
              <a:buFontTx/>
              <a:buChar char="•"/>
            </a:pPr>
            <a:r>
              <a:rPr lang="cs-CZ" altLang="sk-SK" dirty="0" err="1"/>
              <a:t>Plne</a:t>
            </a:r>
            <a:r>
              <a:rPr lang="cs-CZ" altLang="sk-SK" dirty="0"/>
              <a:t> </a:t>
            </a:r>
            <a:r>
              <a:rPr lang="cs-CZ" altLang="sk-SK" dirty="0" err="1"/>
              <a:t>pasívny</a:t>
            </a:r>
            <a:r>
              <a:rPr lang="cs-CZ" altLang="sk-SK" dirty="0"/>
              <a:t> komponent (bez </a:t>
            </a:r>
            <a:r>
              <a:rPr lang="cs-CZ" altLang="sk-SK" dirty="0" err="1"/>
              <a:t>napájania</a:t>
            </a:r>
            <a:r>
              <a:rPr lang="cs-CZ" altLang="sk-SK" dirty="0"/>
              <a:t>) </a:t>
            </a:r>
          </a:p>
          <a:p>
            <a:pPr eaLnBrk="0" hangingPunct="0">
              <a:buFontTx/>
              <a:buChar char="•"/>
            </a:pPr>
            <a:r>
              <a:rPr lang="cs-CZ" altLang="sk-SK" dirty="0"/>
              <a:t>Vysoká hustota </a:t>
            </a:r>
            <a:r>
              <a:rPr lang="cs-CZ" altLang="sk-SK" dirty="0" err="1"/>
              <a:t>portov</a:t>
            </a:r>
            <a:endParaRPr lang="cs-CZ" altLang="sk-SK" dirty="0"/>
          </a:p>
          <a:p>
            <a:pPr eaLnBrk="0" hangingPunct="0"/>
            <a:endParaRPr lang="cs-CZ" altLang="sk-SK" dirty="0"/>
          </a:p>
        </p:txBody>
      </p:sp>
      <p:sp>
        <p:nvSpPr>
          <p:cNvPr id="5" name="BlokTextu 4"/>
          <p:cNvSpPr txBox="1"/>
          <p:nvPr/>
        </p:nvSpPr>
        <p:spPr>
          <a:xfrm>
            <a:off x="380246" y="325925"/>
            <a:ext cx="79308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altLang="sk-SK" b="1" dirty="0"/>
              <a:t>Vlnové </a:t>
            </a:r>
            <a:r>
              <a:rPr lang="sk-SK" altLang="sk-SK" b="1" dirty="0" err="1"/>
              <a:t>multiplexory</a:t>
            </a:r>
            <a:r>
              <a:rPr lang="sk-SK" altLang="sk-SK" b="1" dirty="0"/>
              <a:t> – </a:t>
            </a:r>
            <a:r>
              <a:rPr lang="sk-SK" altLang="sk-SK" dirty="0"/>
              <a:t>zlučujú/rozdeľujú výkon na základe </a:t>
            </a:r>
            <a:r>
              <a:rPr lang="sk-SK" altLang="sk-SK" dirty="0" err="1"/>
              <a:t>vln</a:t>
            </a:r>
            <a:r>
              <a:rPr lang="sk-SK" altLang="sk-SK" dirty="0"/>
              <a:t>. dĺžky</a:t>
            </a:r>
            <a:endParaRPr lang="sk-SK" altLang="sk-SK" b="1" dirty="0"/>
          </a:p>
          <a:p>
            <a:endParaRPr lang="sk-SK" dirty="0"/>
          </a:p>
        </p:txBody>
      </p:sp>
      <p:sp>
        <p:nvSpPr>
          <p:cNvPr id="6" name="BlokTextu 5"/>
          <p:cNvSpPr txBox="1"/>
          <p:nvPr/>
        </p:nvSpPr>
        <p:spPr>
          <a:xfrm>
            <a:off x="285184" y="4227969"/>
            <a:ext cx="851931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ptické izolátory – </a:t>
            </a:r>
            <a:r>
              <a:rPr lang="sk-SK" altLang="sk-SK" dirty="0"/>
              <a:t>2-portové – umožňujú </a:t>
            </a:r>
            <a:r>
              <a:rPr lang="sk-SK" altLang="sk-SK" dirty="0" smtClean="0"/>
              <a:t>prechod </a:t>
            </a:r>
            <a:r>
              <a:rPr lang="sk-SK" altLang="sk-SK" dirty="0"/>
              <a:t>1 smerom, a zabraňujú v smere opačnom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ptické </a:t>
            </a:r>
            <a:r>
              <a:rPr lang="sk-SK" altLang="sk-SK" b="1" dirty="0" err="1"/>
              <a:t>cirkulátory</a:t>
            </a:r>
            <a:r>
              <a:rPr lang="sk-SK" altLang="sk-SK" b="1" dirty="0"/>
              <a:t> – </a:t>
            </a:r>
            <a:r>
              <a:rPr lang="sk-SK" altLang="sk-SK" dirty="0"/>
              <a:t>spätný </a:t>
            </a:r>
            <a:r>
              <a:rPr lang="sk-SK" altLang="sk-SK" dirty="0" smtClean="0"/>
              <a:t>prechod </a:t>
            </a:r>
            <a:r>
              <a:rPr lang="sk-SK" altLang="sk-SK" dirty="0"/>
              <a:t>je smerovaný na 3.port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Vláknový optický </a:t>
            </a:r>
            <a:r>
              <a:rPr lang="sk-SK" altLang="sk-SK" b="1" dirty="0" smtClean="0"/>
              <a:t>filter – </a:t>
            </a:r>
            <a:r>
              <a:rPr lang="sk-SK" altLang="sk-SK" dirty="0" smtClean="0"/>
              <a:t>2 alebo viac portov – vlnovo citlivá súčiastka – tlmenie, izolácia alebo odraz</a:t>
            </a:r>
            <a:endParaRPr lang="cs-CZ" altLang="sk-SK" b="1" dirty="0"/>
          </a:p>
          <a:p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2455171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8C3000A-FC75-4538-9C2D-4771F7FBECA9}" type="slidenum">
              <a:rPr lang="cs-CZ" altLang="sk-SK" smtClean="0"/>
              <a:pPr eaLnBrk="1" hangingPunct="1"/>
              <a:t>39</a:t>
            </a:fld>
            <a:endParaRPr lang="cs-CZ" altLang="sk-SK" smtClean="0"/>
          </a:p>
        </p:txBody>
      </p:sp>
      <p:sp>
        <p:nvSpPr>
          <p:cNvPr id="37891" name="Zástupný symbol čísla snímky 1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EB6E3375-8964-468E-B563-A1296EB319DE}" type="slidenum">
              <a:rPr lang="cs-CZ" altLang="sk-SK" sz="1400"/>
              <a:pPr algn="r" eaLnBrk="1" hangingPunct="1"/>
              <a:t>39</a:t>
            </a:fld>
            <a:endParaRPr lang="cs-CZ" altLang="sk-SK" sz="140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969" y="4113401"/>
            <a:ext cx="6839899" cy="2463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Text Box 51"/>
          <p:cNvSpPr txBox="1">
            <a:spLocks noChangeArrowheads="1"/>
          </p:cNvSpPr>
          <p:nvPr/>
        </p:nvSpPr>
        <p:spPr bwMode="auto">
          <a:xfrm>
            <a:off x="398463" y="284163"/>
            <a:ext cx="8570912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 - </a:t>
            </a:r>
            <a:r>
              <a:rPr lang="en-US" altLang="sk-SK" b="1"/>
              <a:t>patch panel</a:t>
            </a:r>
            <a:r>
              <a:rPr lang="en-US" altLang="sk-SK"/>
              <a:t>  -</a:t>
            </a:r>
            <a:r>
              <a:rPr lang="sk-SK" altLang="sk-SK"/>
              <a:t> panel pre spojenia optických vlákien a zároveň pre ich ochranu</a:t>
            </a:r>
          </a:p>
          <a:p>
            <a:pPr eaLnBrk="1" hangingPunct="1">
              <a:spcBef>
                <a:spcPct val="50000"/>
              </a:spcBef>
            </a:pPr>
            <a:endParaRPr lang="en-US" altLang="sk-SK"/>
          </a:p>
        </p:txBody>
      </p:sp>
      <p:sp>
        <p:nvSpPr>
          <p:cNvPr id="37894" name="Text Box 51"/>
          <p:cNvSpPr txBox="1">
            <a:spLocks noChangeArrowheads="1"/>
          </p:cNvSpPr>
          <p:nvPr/>
        </p:nvSpPr>
        <p:spPr bwMode="auto">
          <a:xfrm>
            <a:off x="285750" y="3740150"/>
            <a:ext cx="8683625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 - </a:t>
            </a:r>
            <a:r>
              <a:rPr lang="sk-SK" altLang="sk-SK" b="1"/>
              <a:t>ODF – Optical Distribution Frame – </a:t>
            </a:r>
            <a:r>
              <a:rPr lang="sk-SK" altLang="sk-SK"/>
              <a:t>optický rozvod – pre riadené prepojenia vlákien </a:t>
            </a:r>
          </a:p>
          <a:p>
            <a:pPr eaLnBrk="1" hangingPunct="1">
              <a:spcBef>
                <a:spcPct val="50000"/>
              </a:spcBef>
            </a:pPr>
            <a:endParaRPr lang="en-US" altLang="sk-SK"/>
          </a:p>
        </p:txBody>
      </p:sp>
      <p:sp>
        <p:nvSpPr>
          <p:cNvPr id="37895" name="BlokTextu 5"/>
          <p:cNvSpPr txBox="1">
            <a:spLocks noChangeArrowheads="1"/>
          </p:cNvSpPr>
          <p:nvPr/>
        </p:nvSpPr>
        <p:spPr bwMode="auto">
          <a:xfrm>
            <a:off x="312738" y="6438900"/>
            <a:ext cx="77787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 sz="1200"/>
              <a:t>zdroj:  </a:t>
            </a:r>
            <a:r>
              <a:rPr lang="sk-SK" altLang="sk-SK" sz="1200">
                <a:hlinkClick r:id="rId3"/>
              </a:rPr>
              <a:t>http://www.huihongfiber.com/fiber-test-equipment.html</a:t>
            </a:r>
            <a:endParaRPr lang="sk-SK" altLang="sk-SK" sz="1200"/>
          </a:p>
        </p:txBody>
      </p:sp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463" y="1222375"/>
            <a:ext cx="3617912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7" name="BlokTextu 11"/>
          <p:cNvSpPr txBox="1">
            <a:spLocks noChangeArrowheads="1"/>
          </p:cNvSpPr>
          <p:nvPr/>
        </p:nvSpPr>
        <p:spPr bwMode="auto">
          <a:xfrm>
            <a:off x="5373688" y="2517775"/>
            <a:ext cx="37703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 sz="1200"/>
              <a:t>zdroje: http://www.b2bfiberoptic.com/04-01002.htm</a:t>
            </a:r>
          </a:p>
        </p:txBody>
      </p:sp>
      <p:pic>
        <p:nvPicPr>
          <p:cNvPr id="37898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3" y="736600"/>
            <a:ext cx="4594225" cy="274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9" name="BlokTextu 13"/>
          <p:cNvSpPr txBox="1">
            <a:spLocks noChangeArrowheads="1"/>
          </p:cNvSpPr>
          <p:nvPr/>
        </p:nvSpPr>
        <p:spPr bwMode="auto">
          <a:xfrm>
            <a:off x="5148263" y="2794000"/>
            <a:ext cx="35337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 sz="1200"/>
              <a:t>http://www.alibaba.com/product-gs/212149133/Patch_Panel_Fiber_Optic_Patch_Panel.html</a:t>
            </a:r>
          </a:p>
        </p:txBody>
      </p:sp>
      <p:sp>
        <p:nvSpPr>
          <p:cNvPr id="2" name="BlokTextu 1"/>
          <p:cNvSpPr txBox="1"/>
          <p:nvPr/>
        </p:nvSpPr>
        <p:spPr>
          <a:xfrm>
            <a:off x="2785309" y="6219174"/>
            <a:ext cx="2362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/>
              <a:t>(vaničky, zásobníky)</a:t>
            </a:r>
            <a:endParaRPr lang="sk-SK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A66B6D7-BB4A-403F-94E7-D9F65D30C3B8}" type="slidenum">
              <a:rPr lang="cs-CZ" altLang="sk-SK" smtClean="0"/>
              <a:pPr eaLnBrk="1" hangingPunct="1"/>
              <a:t>4</a:t>
            </a:fld>
            <a:endParaRPr lang="cs-CZ" altLang="sk-SK" smtClean="0"/>
          </a:p>
        </p:txBody>
      </p:sp>
      <p:sp>
        <p:nvSpPr>
          <p:cNvPr id="5123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99F2BCF8-264C-4AA1-B9CF-D630A1D0D63D}" type="slidenum">
              <a:rPr lang="cs-CZ" altLang="sk-SK" sz="1400"/>
              <a:pPr algn="r" eaLnBrk="1" hangingPunct="1"/>
              <a:t>4</a:t>
            </a:fld>
            <a:endParaRPr lang="cs-CZ" altLang="sk-SK" sz="1400"/>
          </a:p>
        </p:txBody>
      </p:sp>
      <p:pic>
        <p:nvPicPr>
          <p:cNvPr id="512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1484313"/>
            <a:ext cx="5595937" cy="482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755650" y="360363"/>
            <a:ext cx="8064500" cy="397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000" b="1" dirty="0"/>
              <a:t>Architektúry (varianty) </a:t>
            </a:r>
            <a:r>
              <a:rPr lang="sk-SK" altLang="sk-SK" sz="2000" b="1" dirty="0" err="1"/>
              <a:t>FITL</a:t>
            </a:r>
            <a:r>
              <a:rPr lang="sk-SK" altLang="sk-SK" dirty="0"/>
              <a:t>:  </a:t>
            </a:r>
            <a:r>
              <a:rPr lang="sk-SK" altLang="sk-SK" i="1" u="sng" dirty="0"/>
              <a:t>optická</a:t>
            </a:r>
            <a:r>
              <a:rPr lang="sk-SK" altLang="sk-SK" dirty="0"/>
              <a:t> (</a:t>
            </a:r>
            <a:r>
              <a:rPr lang="sk-SK" altLang="sk-SK" dirty="0" err="1"/>
              <a:t>FTTT</a:t>
            </a:r>
            <a:r>
              <a:rPr lang="sk-SK" altLang="sk-SK" dirty="0"/>
              <a:t>) + </a:t>
            </a:r>
            <a:r>
              <a:rPr lang="sk-SK" altLang="sk-SK" i="1" u="sng" dirty="0"/>
              <a:t>hybridné</a:t>
            </a:r>
            <a:r>
              <a:rPr lang="sk-SK" altLang="sk-SK" dirty="0"/>
              <a:t> (optika + metal. vedenia </a:t>
            </a:r>
            <a:r>
              <a:rPr lang="en-US" altLang="sk-SK" dirty="0"/>
              <a:t>– </a:t>
            </a:r>
            <a:r>
              <a:rPr lang="en-US" altLang="sk-SK" dirty="0" err="1"/>
              <a:t>ostatn</a:t>
            </a:r>
            <a:r>
              <a:rPr lang="sk-SK" altLang="sk-SK" dirty="0"/>
              <a:t>é):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T</a:t>
            </a:r>
            <a:r>
              <a:rPr lang="sk-SK" altLang="sk-SK" b="1" dirty="0"/>
              <a:t> </a:t>
            </a:r>
            <a:r>
              <a:rPr lang="sk-SK" altLang="sk-SK" dirty="0"/>
              <a:t>(</a:t>
            </a:r>
            <a:r>
              <a:rPr lang="sk-SK" altLang="sk-SK" dirty="0" err="1"/>
              <a:t>Fibre</a:t>
            </a:r>
            <a:r>
              <a:rPr lang="sk-SK" altLang="sk-SK" dirty="0"/>
              <a:t> to </a:t>
            </a:r>
            <a:r>
              <a:rPr lang="sk-SK" altLang="sk-SK" dirty="0" err="1"/>
              <a:t>the</a:t>
            </a:r>
            <a:r>
              <a:rPr lang="sk-SK" altLang="sk-SK" dirty="0"/>
              <a:t> Terminal)</a:t>
            </a:r>
            <a:r>
              <a:rPr lang="en-US" altLang="sk-SK" dirty="0"/>
              <a:t>, </a:t>
            </a:r>
            <a:r>
              <a:rPr lang="en-US" altLang="sk-SK" b="1" dirty="0" err="1"/>
              <a:t>FTTD</a:t>
            </a:r>
            <a:r>
              <a:rPr lang="en-US" altLang="sk-SK" dirty="0"/>
              <a:t>(...Desk)</a:t>
            </a:r>
            <a:endParaRPr lang="sk-SK" altLang="sk-SK" b="1" dirty="0"/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P</a:t>
            </a:r>
            <a:r>
              <a:rPr lang="sk-SK" altLang="sk-SK" b="1" dirty="0"/>
              <a:t> </a:t>
            </a:r>
            <a:r>
              <a:rPr lang="sk-SK" altLang="sk-SK" dirty="0"/>
              <a:t>(...Premise)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H</a:t>
            </a:r>
            <a:r>
              <a:rPr lang="sk-SK" altLang="sk-SK" b="1" dirty="0"/>
              <a:t> </a:t>
            </a:r>
            <a:r>
              <a:rPr lang="sk-SK" altLang="sk-SK" dirty="0"/>
              <a:t>(... </a:t>
            </a:r>
            <a:r>
              <a:rPr lang="sk-SK" altLang="sk-SK" dirty="0" err="1"/>
              <a:t>Home</a:t>
            </a:r>
            <a:r>
              <a:rPr lang="sk-SK" altLang="sk-SK" dirty="0"/>
              <a:t>)</a:t>
            </a:r>
            <a:endParaRPr lang="sk-SK" altLang="sk-SK" b="1" dirty="0"/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B</a:t>
            </a:r>
            <a:r>
              <a:rPr lang="sk-SK" altLang="sk-SK" b="1" dirty="0"/>
              <a:t> </a:t>
            </a:r>
            <a:r>
              <a:rPr lang="sk-SK" altLang="sk-SK" dirty="0"/>
              <a:t>(... </a:t>
            </a:r>
            <a:r>
              <a:rPr lang="sk-SK" altLang="sk-SK" dirty="0" err="1"/>
              <a:t>Building</a:t>
            </a:r>
            <a:r>
              <a:rPr lang="sk-SK" altLang="sk-SK" dirty="0"/>
              <a:t>)</a:t>
            </a:r>
            <a:endParaRPr lang="sk-SK" altLang="sk-SK" b="1" dirty="0"/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C</a:t>
            </a:r>
            <a:r>
              <a:rPr lang="sk-SK" altLang="sk-SK" b="1" dirty="0"/>
              <a:t> (</a:t>
            </a:r>
            <a:r>
              <a:rPr lang="sk-SK" altLang="sk-SK" dirty="0"/>
              <a:t>.... </a:t>
            </a:r>
            <a:r>
              <a:rPr lang="sk-SK" altLang="sk-SK" dirty="0" err="1"/>
              <a:t>Curb</a:t>
            </a:r>
            <a:r>
              <a:rPr lang="sk-SK" altLang="sk-SK" dirty="0"/>
              <a:t> - obrubník)</a:t>
            </a:r>
            <a:endParaRPr lang="sk-SK" altLang="sk-SK" b="1" dirty="0"/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E</a:t>
            </a:r>
            <a:r>
              <a:rPr lang="sk-SK" altLang="sk-SK" b="1" dirty="0"/>
              <a:t> </a:t>
            </a:r>
            <a:r>
              <a:rPr lang="sk-SK" altLang="sk-SK" dirty="0"/>
              <a:t>(... Exchange)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O</a:t>
            </a:r>
            <a:r>
              <a:rPr lang="sk-SK" altLang="sk-SK" b="1" dirty="0"/>
              <a:t> </a:t>
            </a:r>
            <a:r>
              <a:rPr lang="sk-SK" altLang="sk-SK" dirty="0"/>
              <a:t>(...Office)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Cab</a:t>
            </a:r>
            <a:r>
              <a:rPr lang="sk-SK" altLang="sk-SK" b="1" dirty="0"/>
              <a:t> </a:t>
            </a:r>
            <a:r>
              <a:rPr lang="sk-SK" altLang="sk-SK" dirty="0"/>
              <a:t>(...</a:t>
            </a:r>
            <a:r>
              <a:rPr lang="sk-SK" altLang="sk-SK" dirty="0" err="1"/>
              <a:t>Cabinet</a:t>
            </a:r>
            <a:r>
              <a:rPr lang="sk-SK" altLang="sk-SK" dirty="0"/>
              <a:t>)</a:t>
            </a:r>
            <a:endParaRPr lang="cs-CZ" altLang="sk-SK" b="1" dirty="0"/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0" y="6491288"/>
            <a:ext cx="84597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na metal. časti (starej, z pôvodnej POTS) sa väčšinou aplikuje systém VDSL</a:t>
            </a:r>
            <a:endParaRPr lang="cs-CZ" altLang="sk-SK"/>
          </a:p>
        </p:txBody>
      </p:sp>
      <p:sp>
        <p:nvSpPr>
          <p:cNvPr id="5127" name="Text Box 8"/>
          <p:cNvSpPr txBox="1">
            <a:spLocks noChangeArrowheads="1"/>
          </p:cNvSpPr>
          <p:nvPr/>
        </p:nvSpPr>
        <p:spPr bwMode="auto">
          <a:xfrm>
            <a:off x="611188" y="5516563"/>
            <a:ext cx="15113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Obr.3.3.3</a:t>
            </a: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5767388" y="2152650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6573838" y="3695700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0" name="Rectangle 10"/>
          <p:cNvSpPr>
            <a:spLocks noChangeArrowheads="1"/>
          </p:cNvSpPr>
          <p:nvPr/>
        </p:nvSpPr>
        <p:spPr bwMode="auto">
          <a:xfrm>
            <a:off x="7429500" y="3990975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1" name="Rectangle 11"/>
          <p:cNvSpPr>
            <a:spLocks noChangeArrowheads="1"/>
          </p:cNvSpPr>
          <p:nvPr/>
        </p:nvSpPr>
        <p:spPr bwMode="auto">
          <a:xfrm>
            <a:off x="7281863" y="4535488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2" name="Rectangle 12"/>
          <p:cNvSpPr>
            <a:spLocks noChangeArrowheads="1"/>
          </p:cNvSpPr>
          <p:nvPr/>
        </p:nvSpPr>
        <p:spPr bwMode="auto">
          <a:xfrm>
            <a:off x="7310438" y="4875213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7294563" y="5230813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4" name="Rectangle 14"/>
          <p:cNvSpPr>
            <a:spLocks noChangeArrowheads="1"/>
          </p:cNvSpPr>
          <p:nvPr/>
        </p:nvSpPr>
        <p:spPr bwMode="auto">
          <a:xfrm>
            <a:off x="7296150" y="5554663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5" name="Line 15"/>
          <p:cNvSpPr>
            <a:spLocks noChangeShapeType="1"/>
          </p:cNvSpPr>
          <p:nvPr/>
        </p:nvSpPr>
        <p:spPr bwMode="auto">
          <a:xfrm>
            <a:off x="4970463" y="3849688"/>
            <a:ext cx="234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36" name="Line 16"/>
          <p:cNvSpPr>
            <a:spLocks noChangeShapeType="1"/>
          </p:cNvSpPr>
          <p:nvPr/>
        </p:nvSpPr>
        <p:spPr bwMode="auto">
          <a:xfrm flipV="1">
            <a:off x="5221288" y="2212975"/>
            <a:ext cx="338137" cy="16367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37" name="Line 17"/>
          <p:cNvSpPr>
            <a:spLocks noChangeShapeType="1"/>
          </p:cNvSpPr>
          <p:nvPr/>
        </p:nvSpPr>
        <p:spPr bwMode="auto">
          <a:xfrm flipV="1">
            <a:off x="5559425" y="2212975"/>
            <a:ext cx="222250" cy="142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38" name="Line 18"/>
          <p:cNvSpPr>
            <a:spLocks noChangeShapeType="1"/>
          </p:cNvSpPr>
          <p:nvPr/>
        </p:nvSpPr>
        <p:spPr bwMode="auto">
          <a:xfrm>
            <a:off x="4970463" y="3952875"/>
            <a:ext cx="9874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39" name="Line 19"/>
          <p:cNvSpPr>
            <a:spLocks noChangeShapeType="1"/>
          </p:cNvSpPr>
          <p:nvPr/>
        </p:nvSpPr>
        <p:spPr bwMode="auto">
          <a:xfrm flipV="1">
            <a:off x="6002338" y="3805238"/>
            <a:ext cx="206375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0" name="Line 20"/>
          <p:cNvSpPr>
            <a:spLocks noChangeShapeType="1"/>
          </p:cNvSpPr>
          <p:nvPr/>
        </p:nvSpPr>
        <p:spPr bwMode="auto">
          <a:xfrm flipV="1">
            <a:off x="6238875" y="3790950"/>
            <a:ext cx="338138" cy="142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1" name="Line 21"/>
          <p:cNvSpPr>
            <a:spLocks noChangeShapeType="1"/>
          </p:cNvSpPr>
          <p:nvPr/>
        </p:nvSpPr>
        <p:spPr bwMode="auto">
          <a:xfrm>
            <a:off x="5973763" y="3938588"/>
            <a:ext cx="234950" cy="1619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2" name="Line 22"/>
          <p:cNvSpPr>
            <a:spLocks noChangeShapeType="1"/>
          </p:cNvSpPr>
          <p:nvPr/>
        </p:nvSpPr>
        <p:spPr bwMode="auto">
          <a:xfrm flipV="1">
            <a:off x="6208713" y="4100513"/>
            <a:ext cx="1254125" cy="142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3" name="Line 23"/>
          <p:cNvSpPr>
            <a:spLocks noChangeShapeType="1"/>
          </p:cNvSpPr>
          <p:nvPr/>
        </p:nvSpPr>
        <p:spPr bwMode="auto">
          <a:xfrm>
            <a:off x="4970463" y="4041775"/>
            <a:ext cx="234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4" name="Line 24"/>
          <p:cNvSpPr>
            <a:spLocks noChangeShapeType="1"/>
          </p:cNvSpPr>
          <p:nvPr/>
        </p:nvSpPr>
        <p:spPr bwMode="auto">
          <a:xfrm>
            <a:off x="5205413" y="4025900"/>
            <a:ext cx="311150" cy="17557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5" name="Line 25"/>
          <p:cNvSpPr>
            <a:spLocks noChangeShapeType="1"/>
          </p:cNvSpPr>
          <p:nvPr/>
        </p:nvSpPr>
        <p:spPr bwMode="auto">
          <a:xfrm>
            <a:off x="5500688" y="5767388"/>
            <a:ext cx="38417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6" name="Line 26"/>
          <p:cNvSpPr>
            <a:spLocks noChangeShapeType="1"/>
          </p:cNvSpPr>
          <p:nvPr/>
        </p:nvSpPr>
        <p:spPr bwMode="auto">
          <a:xfrm flipV="1">
            <a:off x="5854700" y="5589588"/>
            <a:ext cx="250825" cy="2063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7" name="Line 27"/>
          <p:cNvSpPr>
            <a:spLocks noChangeShapeType="1"/>
          </p:cNvSpPr>
          <p:nvPr/>
        </p:nvSpPr>
        <p:spPr bwMode="auto">
          <a:xfrm>
            <a:off x="6135688" y="5603875"/>
            <a:ext cx="234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8" name="Line 28"/>
          <p:cNvSpPr>
            <a:spLocks noChangeShapeType="1"/>
          </p:cNvSpPr>
          <p:nvPr/>
        </p:nvSpPr>
        <p:spPr bwMode="auto">
          <a:xfrm>
            <a:off x="5913438" y="5751513"/>
            <a:ext cx="206375" cy="1619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9" name="Line 29"/>
          <p:cNvSpPr>
            <a:spLocks noChangeShapeType="1"/>
          </p:cNvSpPr>
          <p:nvPr/>
        </p:nvSpPr>
        <p:spPr bwMode="auto">
          <a:xfrm flipV="1">
            <a:off x="6105525" y="5899150"/>
            <a:ext cx="1150938" cy="142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50" name="Line 30"/>
          <p:cNvSpPr>
            <a:spLocks noChangeShapeType="1"/>
          </p:cNvSpPr>
          <p:nvPr/>
        </p:nvSpPr>
        <p:spPr bwMode="auto">
          <a:xfrm flipH="1" flipV="1">
            <a:off x="7226300" y="4616450"/>
            <a:ext cx="15875" cy="1282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51" name="Line 32"/>
          <p:cNvSpPr>
            <a:spLocks noChangeShapeType="1"/>
          </p:cNvSpPr>
          <p:nvPr/>
        </p:nvSpPr>
        <p:spPr bwMode="auto">
          <a:xfrm>
            <a:off x="3392488" y="5014913"/>
            <a:ext cx="192087" cy="14287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94FA65F-E139-4B8D-8C37-6F0BC8F21884}" type="slidenum">
              <a:rPr lang="cs-CZ" altLang="sk-SK" smtClean="0"/>
              <a:pPr eaLnBrk="1" hangingPunct="1"/>
              <a:t>40</a:t>
            </a:fld>
            <a:endParaRPr lang="cs-CZ" altLang="sk-SK" smtClean="0"/>
          </a:p>
        </p:txBody>
      </p:sp>
      <p:sp>
        <p:nvSpPr>
          <p:cNvPr id="35843" name="Zástupný symbol čísla snímky 4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3F53BBD0-4174-49A0-A808-980675AB8EF1}" type="slidenum">
              <a:rPr lang="cs-CZ" altLang="sk-SK" sz="1400"/>
              <a:pPr algn="r" eaLnBrk="1" hangingPunct="1"/>
              <a:t>40</a:t>
            </a:fld>
            <a:endParaRPr lang="cs-CZ" altLang="sk-SK" sz="1400"/>
          </a:p>
        </p:txBody>
      </p:sp>
      <p:graphicFrame>
        <p:nvGraphicFramePr>
          <p:cNvPr id="23653" name="Group 101"/>
          <p:cNvGraphicFramePr>
            <a:graphicFrameLocks noGrp="1"/>
          </p:cNvGraphicFramePr>
          <p:nvPr>
            <p:ph/>
          </p:nvPr>
        </p:nvGraphicFramePr>
        <p:xfrm>
          <a:off x="395288" y="333375"/>
          <a:ext cx="8497887" cy="5470532"/>
        </p:xfrm>
        <a:graphic>
          <a:graphicData uri="http://schemas.openxmlformats.org/drawingml/2006/table">
            <a:tbl>
              <a:tblPr/>
              <a:tblGrid>
                <a:gridCol w="2125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24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22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25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1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mponent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ypick</a:t>
                      </a:r>
                      <a:r>
                        <a:rPr kumimoji="0" lang="sk-SK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é hodnoty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dB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</a:t>
                      </a:r>
                      <a:r>
                        <a:rPr kumimoji="0" lang="sk-SK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čet / dĺžka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t.vlákno 1550n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27 dB/k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0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 = 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÷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0 k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t.vlákno 1310n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7 dB/k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1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 = 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÷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0 k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49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ojk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1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0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=1,2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÷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/km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≥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65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nekto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4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 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≥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5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strib.bod 1: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8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8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: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7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65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: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,8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65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:1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,1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8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:3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,0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365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D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5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35900" name="Text Box 98"/>
          <p:cNvSpPr txBox="1">
            <a:spLocks noChangeArrowheads="1"/>
          </p:cNvSpPr>
          <p:nvPr/>
        </p:nvSpPr>
        <p:spPr bwMode="auto">
          <a:xfrm>
            <a:off x="7864475" y="7842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k-SK"/>
          </a:p>
        </p:txBody>
      </p:sp>
      <p:sp>
        <p:nvSpPr>
          <p:cNvPr id="35901" name="Text Box 100"/>
          <p:cNvSpPr txBox="1">
            <a:spLocks noChangeArrowheads="1"/>
          </p:cNvSpPr>
          <p:nvPr/>
        </p:nvSpPr>
        <p:spPr bwMode="auto">
          <a:xfrm>
            <a:off x="395288" y="6092825"/>
            <a:ext cx="784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Tab.</a:t>
            </a:r>
            <a:r>
              <a:rPr lang="en-US" altLang="sk-SK" b="1"/>
              <a:t>3.3.2</a:t>
            </a:r>
            <a:r>
              <a:rPr lang="sk-SK" altLang="sk-SK"/>
              <a:t> Typické hodnoty útlmu optických komponentov v OAN (</a:t>
            </a:r>
            <a:r>
              <a:rPr lang="el-GR" altLang="sk-SK"/>
              <a:t>μ –</a:t>
            </a:r>
            <a:r>
              <a:rPr lang="sk-SK" altLang="sk-SK"/>
              <a:t>stredná hodnota, </a:t>
            </a:r>
            <a:r>
              <a:rPr lang="el-GR" altLang="sk-SK"/>
              <a:t>σ-</a:t>
            </a:r>
            <a:r>
              <a:rPr lang="sk-SK" altLang="sk-SK"/>
              <a:t>štand.odchýlka) </a:t>
            </a:r>
            <a:r>
              <a:rPr lang="en-US" altLang="sk-SK"/>
              <a:t>[3]</a:t>
            </a:r>
            <a:endParaRPr lang="en-US" altLang="sk-SK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36172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1611032-6556-48D2-B149-BA87D80D1EB1}" type="slidenum">
              <a:rPr lang="cs-CZ" altLang="sk-SK" smtClean="0"/>
              <a:pPr eaLnBrk="1" hangingPunct="1"/>
              <a:t>41</a:t>
            </a:fld>
            <a:endParaRPr lang="cs-CZ" altLang="sk-SK" smtClean="0"/>
          </a:p>
        </p:txBody>
      </p:sp>
      <p:sp>
        <p:nvSpPr>
          <p:cNvPr id="38915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86A8444A-331B-441D-A92C-4859372E9C10}" type="slidenum">
              <a:rPr lang="cs-CZ" altLang="sk-SK" sz="1400"/>
              <a:pPr algn="r" eaLnBrk="1" hangingPunct="1"/>
              <a:t>41</a:t>
            </a:fld>
            <a:endParaRPr lang="cs-CZ" altLang="sk-SK" sz="1400"/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7291"/>
            <a:ext cx="8683625" cy="643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51613"/>
            <a:ext cx="21177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BlokTextu 4"/>
          <p:cNvSpPr txBox="1">
            <a:spLocks noChangeArrowheads="1"/>
          </p:cNvSpPr>
          <p:nvPr/>
        </p:nvSpPr>
        <p:spPr bwMode="auto">
          <a:xfrm>
            <a:off x="1828800" y="3895725"/>
            <a:ext cx="1252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 sz="1200"/>
              <a:t>odbočka</a:t>
            </a:r>
          </a:p>
        </p:txBody>
      </p:sp>
      <p:sp>
        <p:nvSpPr>
          <p:cNvPr id="38919" name="Text Box 6"/>
          <p:cNvSpPr txBox="1">
            <a:spLocks noChangeArrowheads="1"/>
          </p:cNvSpPr>
          <p:nvPr/>
        </p:nvSpPr>
        <p:spPr bwMode="auto">
          <a:xfrm>
            <a:off x="193675" y="787400"/>
            <a:ext cx="5000625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>
                <a:solidFill>
                  <a:srgbClr val="006699"/>
                </a:solidFill>
              </a:rPr>
              <a:t>Ukážka technológie (Emtelle) – káblov a ďalších komponentov – umožňujúcej vytvoriť pružnú infraštruktúru od poskytovateľa k podnikom, individuálnym bytovým jednotkám alebo „k obrubníku“.</a:t>
            </a:r>
            <a:endParaRPr lang="cs-CZ" altLang="sk-SK">
              <a:solidFill>
                <a:srgbClr val="006699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2187087" y="6160184"/>
            <a:ext cx="16063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/>
              <a:t>prázdne rúrky v </a:t>
            </a:r>
            <a:r>
              <a:rPr lang="en-US" dirty="0" err="1" smtClean="0"/>
              <a:t>multir</a:t>
            </a:r>
            <a:r>
              <a:rPr lang="sk-SK" dirty="0" err="1" smtClean="0"/>
              <a:t>úre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77693B3-5F71-4BE7-8995-E6755D93765E}" type="slidenum">
              <a:rPr lang="cs-CZ" altLang="sk-SK" smtClean="0"/>
              <a:pPr eaLnBrk="1" hangingPunct="1"/>
              <a:t>42</a:t>
            </a:fld>
            <a:endParaRPr lang="cs-CZ" altLang="sk-SK" smtClean="0"/>
          </a:p>
        </p:txBody>
      </p:sp>
      <p:sp>
        <p:nvSpPr>
          <p:cNvPr id="3993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5A926EE3-9EEC-45C2-9088-5F37CA085DFC}" type="slidenum">
              <a:rPr lang="cs-CZ" altLang="sk-SK" sz="1400"/>
              <a:pPr algn="r" eaLnBrk="1" hangingPunct="1"/>
              <a:t>42</a:t>
            </a:fld>
            <a:endParaRPr lang="cs-CZ" altLang="sk-SK" sz="1400"/>
          </a:p>
        </p:txBody>
      </p:sp>
      <p:sp>
        <p:nvSpPr>
          <p:cNvPr id="39941" name="Text Box 6"/>
          <p:cNvSpPr txBox="1">
            <a:spLocks noChangeArrowheads="1"/>
          </p:cNvSpPr>
          <p:nvPr/>
        </p:nvSpPr>
        <p:spPr bwMode="auto">
          <a:xfrm>
            <a:off x="719829" y="2087280"/>
            <a:ext cx="7273925" cy="3831818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sk-SK" altLang="sk-SK" b="1" dirty="0" smtClean="0"/>
              <a:t>Optické </a:t>
            </a:r>
            <a:r>
              <a:rPr lang="sk-SK" altLang="sk-SK" b="1" dirty="0" smtClean="0"/>
              <a:t>zdroje – </a:t>
            </a:r>
            <a:r>
              <a:rPr lang="sk-SK" altLang="sk-SK" dirty="0" smtClean="0"/>
              <a:t>LED – nižšia modulačná rýchlosť, širšie </a:t>
            </a:r>
            <a:r>
              <a:rPr lang="sk-SK" altLang="sk-SK" dirty="0" err="1" smtClean="0"/>
              <a:t>výst</a:t>
            </a:r>
            <a:r>
              <a:rPr lang="sk-SK" altLang="sk-SK" dirty="0" smtClean="0"/>
              <a:t>. spektrum, menšie vyžarovanie</a:t>
            </a:r>
          </a:p>
          <a:p>
            <a:pPr marL="0" indent="0" eaLnBrk="1" hangingPunct="1">
              <a:spcBef>
                <a:spcPct val="50000"/>
              </a:spcBef>
            </a:pPr>
            <a:r>
              <a:rPr lang="sk-SK" altLang="sk-SK" b="1" dirty="0"/>
              <a:t>	</a:t>
            </a:r>
            <a:r>
              <a:rPr lang="sk-SK" altLang="sk-SK" b="1" dirty="0" smtClean="0"/>
              <a:t>	  - </a:t>
            </a:r>
            <a:r>
              <a:rPr lang="sk-SK" altLang="sk-SK" dirty="0" smtClean="0"/>
              <a:t>Laser – dióda s optickým </a:t>
            </a:r>
            <a:r>
              <a:rPr lang="sk-SK" altLang="sk-SK" dirty="0" err="1" smtClean="0"/>
              <a:t>rezonátorom</a:t>
            </a:r>
            <a:endParaRPr lang="sk-SK" altLang="sk-SK" dirty="0"/>
          </a:p>
          <a:p>
            <a:pPr marL="0" indent="0" eaLnBrk="1" hangingPunct="1">
              <a:spcBef>
                <a:spcPct val="50000"/>
              </a:spcBef>
            </a:pPr>
            <a:r>
              <a:rPr lang="sk-SK" altLang="sk-SK" b="1" dirty="0" smtClean="0"/>
              <a:t>2.  Optické detektory – </a:t>
            </a:r>
            <a:r>
              <a:rPr lang="sk-SK" altLang="sk-SK" dirty="0" smtClean="0"/>
              <a:t>menia </a:t>
            </a:r>
            <a:r>
              <a:rPr lang="sk-SK" altLang="sk-SK" dirty="0" err="1" smtClean="0"/>
              <a:t>opt</a:t>
            </a:r>
            <a:r>
              <a:rPr lang="sk-SK" altLang="sk-SK" dirty="0" smtClean="0"/>
              <a:t>. energiu na el. prúd; ten je zosilnený a spracovaný ďalej. V PON sú PIN diódy a lavínové diódy (APD = </a:t>
            </a:r>
            <a:r>
              <a:rPr lang="sk-SK" altLang="sk-SK" dirty="0" err="1" smtClean="0"/>
              <a:t>Avalanche</a:t>
            </a:r>
            <a:r>
              <a:rPr lang="sk-SK" altLang="sk-SK" dirty="0" smtClean="0"/>
              <a:t> </a:t>
            </a:r>
            <a:r>
              <a:rPr lang="sk-SK" altLang="sk-SK" dirty="0" err="1" smtClean="0"/>
              <a:t>Photodiode</a:t>
            </a:r>
            <a:r>
              <a:rPr lang="sk-SK" altLang="sk-SK" dirty="0" smtClean="0"/>
              <a:t>)</a:t>
            </a:r>
            <a:endParaRPr lang="sk-SK" altLang="sk-SK" dirty="0"/>
          </a:p>
          <a:p>
            <a:pPr marL="0" indent="0" eaLnBrk="1" hangingPunct="1">
              <a:spcBef>
                <a:spcPct val="50000"/>
              </a:spcBef>
            </a:pPr>
            <a:r>
              <a:rPr lang="sk-SK" altLang="sk-SK" b="1" dirty="0" smtClean="0"/>
              <a:t>3.  Optický zosilňovač – </a:t>
            </a:r>
            <a:r>
              <a:rPr lang="sk-SK" altLang="sk-SK" dirty="0" smtClean="0"/>
              <a:t>s OE/EO konverziou (=</a:t>
            </a:r>
            <a:r>
              <a:rPr lang="sk-SK" altLang="sk-SK" dirty="0" err="1" smtClean="0"/>
              <a:t>opakovače</a:t>
            </a:r>
            <a:r>
              <a:rPr lang="sk-SK" altLang="sk-SK" dirty="0" smtClean="0"/>
              <a:t>), drahé</a:t>
            </a:r>
          </a:p>
          <a:p>
            <a:pPr marL="457200" lvl="1" indent="0" eaLnBrk="1" hangingPunct="1">
              <a:spcBef>
                <a:spcPct val="50000"/>
              </a:spcBef>
            </a:pPr>
            <a:r>
              <a:rPr lang="sk-SK" altLang="sk-SK" b="1" dirty="0"/>
              <a:t>	</a:t>
            </a:r>
            <a:r>
              <a:rPr lang="sk-SK" altLang="sk-SK" b="1" dirty="0" smtClean="0"/>
              <a:t>	          - </a:t>
            </a:r>
            <a:r>
              <a:rPr lang="sk-SK" altLang="sk-SK" b="1" dirty="0" err="1" smtClean="0"/>
              <a:t>erbiové</a:t>
            </a:r>
            <a:r>
              <a:rPr lang="sk-SK" altLang="sk-SK" b="1" dirty="0" smtClean="0"/>
              <a:t> </a:t>
            </a:r>
            <a:r>
              <a:rPr lang="sk-SK" altLang="sk-SK" dirty="0" smtClean="0"/>
              <a:t>(doping), laserové (</a:t>
            </a:r>
            <a:r>
              <a:rPr lang="sk-SK" altLang="sk-SK" dirty="0" err="1" smtClean="0"/>
              <a:t>pumping</a:t>
            </a:r>
            <a:r>
              <a:rPr lang="sk-SK" altLang="sk-SK" dirty="0" smtClean="0"/>
              <a:t>)</a:t>
            </a:r>
            <a:endParaRPr lang="sk-SK" altLang="sk-SK" b="1" dirty="0"/>
          </a:p>
          <a:p>
            <a:pPr marL="0" indent="0" eaLnBrk="1" hangingPunct="1">
              <a:spcBef>
                <a:spcPct val="50000"/>
              </a:spcBef>
            </a:pPr>
            <a:r>
              <a:rPr lang="sk-SK" altLang="sk-SK" b="1" dirty="0" smtClean="0"/>
              <a:t>4.  WADM </a:t>
            </a:r>
            <a:r>
              <a:rPr lang="sk-SK" altLang="sk-SK" b="1" dirty="0"/>
              <a:t>– </a:t>
            </a:r>
            <a:r>
              <a:rPr lang="sk-SK" altLang="sk-SK" dirty="0" err="1"/>
              <a:t>Wavelength</a:t>
            </a:r>
            <a:r>
              <a:rPr lang="sk-SK" altLang="sk-SK" dirty="0"/>
              <a:t> </a:t>
            </a:r>
            <a:r>
              <a:rPr lang="sk-SK" altLang="sk-SK" dirty="0" err="1"/>
              <a:t>add</a:t>
            </a:r>
            <a:r>
              <a:rPr lang="sk-SK" altLang="sk-SK" dirty="0"/>
              <a:t>/drop </a:t>
            </a:r>
            <a:r>
              <a:rPr lang="sk-SK" altLang="sk-SK" dirty="0" err="1"/>
              <a:t>multiplexor</a:t>
            </a:r>
            <a:r>
              <a:rPr lang="sk-SK" altLang="sk-SK" dirty="0"/>
              <a:t>- programovateľné optické spínacie pole – medzi 2 optickými linkami, s podporou </a:t>
            </a:r>
            <a:r>
              <a:rPr lang="sk-SK" altLang="sk-SK" dirty="0" err="1"/>
              <a:t>multiplexu</a:t>
            </a:r>
            <a:r>
              <a:rPr lang="sk-SK" altLang="sk-SK" dirty="0"/>
              <a:t> WDM</a:t>
            </a:r>
            <a:endParaRPr lang="cs-CZ" altLang="sk-SK" dirty="0"/>
          </a:p>
        </p:txBody>
      </p:sp>
      <p:sp>
        <p:nvSpPr>
          <p:cNvPr id="2" name="BlokTextu 1"/>
          <p:cNvSpPr txBox="1"/>
          <p:nvPr/>
        </p:nvSpPr>
        <p:spPr>
          <a:xfrm>
            <a:off x="671804" y="653143"/>
            <a:ext cx="7352523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571500" indent="-571500">
              <a:buFont typeface="Wingdings" panose="05000000000000000000" pitchFamily="2" charset="2"/>
              <a:buChar char="Ø"/>
            </a:pPr>
            <a:r>
              <a:rPr lang="sk-SK" altLang="sk-SK" sz="2400" b="1" i="1" dirty="0"/>
              <a:t>Aktívne optické </a:t>
            </a:r>
            <a:r>
              <a:rPr lang="sk-SK" altLang="sk-SK" sz="2400" b="1" i="1" dirty="0" smtClean="0"/>
              <a:t>komponenty</a:t>
            </a:r>
            <a:endParaRPr lang="sk-SK" altLang="sk-SK" sz="2400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EB989D9-F9FC-4070-A5C7-7926A66C1C58}" type="slidenum">
              <a:rPr lang="cs-CZ" altLang="sk-SK" smtClean="0"/>
              <a:pPr eaLnBrk="1" hangingPunct="1"/>
              <a:t>43</a:t>
            </a:fld>
            <a:endParaRPr lang="cs-CZ" altLang="sk-SK" smtClean="0"/>
          </a:p>
        </p:txBody>
      </p:sp>
      <p:sp>
        <p:nvSpPr>
          <p:cNvPr id="40963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E3C41D5-DA87-48DD-8ED0-6055ED01CB85}" type="slidenum">
              <a:rPr lang="cs-CZ" altLang="sk-SK" sz="1400"/>
              <a:pPr algn="r" eaLnBrk="1" hangingPunct="1"/>
              <a:t>43</a:t>
            </a:fld>
            <a:endParaRPr lang="cs-CZ" altLang="sk-SK" sz="1400"/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479425" y="536575"/>
            <a:ext cx="82296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dirty="0"/>
              <a:t> - potom sú ešte </a:t>
            </a:r>
            <a:r>
              <a:rPr lang="sk-SK" altLang="sk-SK" b="1" dirty="0" err="1" smtClean="0"/>
              <a:t>swiče</a:t>
            </a:r>
            <a:r>
              <a:rPr lang="sk-SK" altLang="sk-SK" b="1" dirty="0" smtClean="0"/>
              <a:t> </a:t>
            </a:r>
            <a:r>
              <a:rPr lang="sk-SK" altLang="sk-SK" b="1" dirty="0"/>
              <a:t>– spínače, prepínače – </a:t>
            </a:r>
            <a:r>
              <a:rPr lang="sk-SK" altLang="sk-SK" dirty="0"/>
              <a:t>fungujú ako smerovače (</a:t>
            </a:r>
            <a:r>
              <a:rPr lang="sk-SK" altLang="sk-SK" dirty="0" err="1"/>
              <a:t>router</a:t>
            </a:r>
            <a:r>
              <a:rPr lang="sk-SK" altLang="sk-SK" dirty="0"/>
              <a:t>); presmerujú </a:t>
            </a:r>
            <a:r>
              <a:rPr lang="sk-SK" altLang="sk-SK" dirty="0" err="1"/>
              <a:t>opt.signál</a:t>
            </a:r>
            <a:r>
              <a:rPr lang="sk-SK" altLang="sk-SK" dirty="0"/>
              <a:t> do zvoleného smeru – ich podstatnými zložkami sú </a:t>
            </a:r>
            <a:r>
              <a:rPr lang="sk-SK" altLang="sk-SK" b="1" dirty="0"/>
              <a:t>šošovky a </a:t>
            </a:r>
            <a:r>
              <a:rPr lang="sk-SK" altLang="sk-SK" b="1" dirty="0" err="1"/>
              <a:t>opt</a:t>
            </a:r>
            <a:r>
              <a:rPr lang="sk-SK" altLang="sk-SK" b="1" dirty="0"/>
              <a:t>. hranoly – </a:t>
            </a:r>
            <a:r>
              <a:rPr lang="sk-SK" altLang="sk-SK" dirty="0"/>
              <a:t>spínače môžu byť premosťujúce (</a:t>
            </a:r>
            <a:r>
              <a:rPr lang="sk-SK" altLang="sk-SK" dirty="0" err="1"/>
              <a:t>bypass</a:t>
            </a:r>
            <a:r>
              <a:rPr lang="sk-SK" altLang="sk-SK" dirty="0"/>
              <a:t>) a 2-polohové</a:t>
            </a:r>
            <a:endParaRPr lang="cs-CZ" altLang="sk-SK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85ADE57-5031-4918-A809-8772F4A6C870}" type="slidenum">
              <a:rPr lang="cs-CZ" altLang="sk-SK" smtClean="0"/>
              <a:pPr eaLnBrk="1" hangingPunct="1"/>
              <a:t>44</a:t>
            </a:fld>
            <a:endParaRPr lang="cs-CZ" altLang="sk-SK" smtClean="0"/>
          </a:p>
        </p:txBody>
      </p:sp>
      <p:sp>
        <p:nvSpPr>
          <p:cNvPr id="41987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2705F50D-19DC-4FE7-847E-3DA3C0DD1806}" type="slidenum">
              <a:rPr lang="cs-CZ" altLang="sk-SK" sz="1400"/>
              <a:pPr algn="r" eaLnBrk="1" hangingPunct="1"/>
              <a:t>44</a:t>
            </a:fld>
            <a:endParaRPr lang="cs-CZ" altLang="sk-SK" sz="1400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611188" y="1125330"/>
            <a:ext cx="7848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 smtClean="0"/>
              <a:t>dvojvláknovo </a:t>
            </a:r>
            <a:r>
              <a:rPr lang="sk-SK" altLang="sk-SK" dirty="0"/>
              <a:t>s priestorovo deleným </a:t>
            </a:r>
            <a:r>
              <a:rPr lang="sk-SK" altLang="sk-SK" dirty="0" err="1"/>
              <a:t>multiplexom</a:t>
            </a:r>
            <a:r>
              <a:rPr lang="sk-SK" altLang="sk-SK" dirty="0"/>
              <a:t> (</a:t>
            </a:r>
            <a:r>
              <a:rPr lang="sk-SK" altLang="sk-SK" b="1" dirty="0"/>
              <a:t>SDM</a:t>
            </a:r>
            <a:r>
              <a:rPr lang="sk-SK" altLang="sk-SK" dirty="0"/>
              <a:t>) – pre každý smer 1 vlákno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jednovláknovo so striedaním časových úsekov (</a:t>
            </a:r>
            <a:r>
              <a:rPr lang="sk-SK" altLang="sk-SK" dirty="0" err="1"/>
              <a:t>ping-pong</a:t>
            </a:r>
            <a:r>
              <a:rPr lang="sk-SK" altLang="sk-SK" dirty="0"/>
              <a:t>) – </a:t>
            </a:r>
            <a:r>
              <a:rPr lang="sk-SK" altLang="sk-SK" b="1" dirty="0"/>
              <a:t>TCM</a:t>
            </a:r>
            <a:r>
              <a:rPr lang="sk-SK" altLang="sk-SK" dirty="0"/>
              <a:t> (</a:t>
            </a:r>
            <a:r>
              <a:rPr lang="sk-SK" altLang="sk-SK" dirty="0" err="1"/>
              <a:t>Time</a:t>
            </a:r>
            <a:r>
              <a:rPr lang="sk-SK" altLang="sk-SK" dirty="0"/>
              <a:t> </a:t>
            </a:r>
            <a:r>
              <a:rPr lang="sk-SK" altLang="sk-SK" dirty="0" err="1"/>
              <a:t>Compression</a:t>
            </a:r>
            <a:r>
              <a:rPr lang="sk-SK" altLang="sk-SK" dirty="0"/>
              <a:t> </a:t>
            </a:r>
            <a:r>
              <a:rPr lang="sk-SK" altLang="sk-SK" dirty="0" err="1"/>
              <a:t>Multiplex</a:t>
            </a:r>
            <a:r>
              <a:rPr lang="sk-SK" altLang="sk-SK" dirty="0"/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dirty="0"/>
              <a:t>- jednovláknovo na 2 </a:t>
            </a:r>
            <a:r>
              <a:rPr lang="sk-SK" altLang="sk-SK" dirty="0" err="1"/>
              <a:t>vln</a:t>
            </a:r>
            <a:r>
              <a:rPr lang="sk-SK" altLang="sk-SK" dirty="0"/>
              <a:t>. dĺžkach 1310 a 1550 nm – </a:t>
            </a:r>
            <a:r>
              <a:rPr lang="sk-SK" altLang="sk-SK" b="1" dirty="0"/>
              <a:t>WDM</a:t>
            </a:r>
            <a:r>
              <a:rPr lang="sk-SK" altLang="sk-SK" dirty="0"/>
              <a:t> </a:t>
            </a:r>
            <a:endParaRPr lang="cs-CZ" altLang="sk-SK" dirty="0"/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647701" y="3165693"/>
            <a:ext cx="7812088" cy="83099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sk-SK" altLang="sk-SK" sz="2400" b="1" dirty="0" smtClean="0"/>
              <a:t>Príklady profesionálnych optických prístupových systémov</a:t>
            </a:r>
            <a:endParaRPr lang="en-US" altLang="sk-SK" sz="2400" b="1" dirty="0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754857" y="4075400"/>
            <a:ext cx="7561262" cy="216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dirty="0"/>
              <a:t>Alcatel 1570 – </a:t>
            </a:r>
            <a:r>
              <a:rPr lang="sk-SK" altLang="sk-SK" dirty="0" smtClean="0"/>
              <a:t>BB hybridný opticko-koaxiálny prenosový systém</a:t>
            </a:r>
            <a:endParaRPr lang="sk-SK" altLang="sk-SK" dirty="0"/>
          </a:p>
          <a:p>
            <a:pPr eaLnBrk="1" hangingPunct="1">
              <a:spcBef>
                <a:spcPct val="50000"/>
              </a:spcBef>
            </a:pPr>
            <a:r>
              <a:rPr lang="sk-SK" altLang="sk-SK" dirty="0"/>
              <a:t>Alcatel 1575 (HYTAS – Hybrid </a:t>
            </a:r>
            <a:r>
              <a:rPr lang="sk-SK" altLang="sk-SK" dirty="0" err="1"/>
              <a:t>Telecommunication</a:t>
            </a:r>
            <a:r>
              <a:rPr lang="sk-SK" altLang="sk-SK" dirty="0"/>
              <a:t> Access </a:t>
            </a:r>
            <a:r>
              <a:rPr lang="sk-SK" altLang="sk-SK" dirty="0" err="1"/>
              <a:t>System</a:t>
            </a:r>
            <a:r>
              <a:rPr lang="sk-SK" altLang="sk-SK" dirty="0"/>
              <a:t>) – s AON, </a:t>
            </a:r>
            <a:endParaRPr lang="sk-SK" altLang="sk-SK" dirty="0" smtClean="0"/>
          </a:p>
          <a:p>
            <a:pPr eaLnBrk="1" hangingPunct="1">
              <a:spcBef>
                <a:spcPct val="50000"/>
              </a:spcBef>
            </a:pPr>
            <a:r>
              <a:rPr lang="sk-SK" altLang="sk-SK" dirty="0" smtClean="0"/>
              <a:t>Siemens </a:t>
            </a:r>
            <a:r>
              <a:rPr lang="sk-SK" altLang="sk-SK" dirty="0" err="1"/>
              <a:t>Fast</a:t>
            </a:r>
            <a:r>
              <a:rPr lang="sk-SK" altLang="sk-SK" dirty="0"/>
              <a:t> </a:t>
            </a:r>
            <a:r>
              <a:rPr lang="sk-SK" altLang="sk-SK" dirty="0" err="1"/>
              <a:t>Link</a:t>
            </a:r>
            <a:r>
              <a:rPr lang="sk-SK" altLang="sk-SK" dirty="0"/>
              <a:t> – </a:t>
            </a:r>
            <a:r>
              <a:rPr lang="sk-SK" altLang="sk-SK" dirty="0" smtClean="0"/>
              <a:t>hybridný systém, vonkajšie aj vnútorné použitie, spojovacie členy, sklené aj plastové vlákna</a:t>
            </a:r>
            <a:endParaRPr lang="sk-SK" altLang="sk-SK" dirty="0"/>
          </a:p>
          <a:p>
            <a:pPr eaLnBrk="1" hangingPunct="1">
              <a:spcBef>
                <a:spcPct val="50000"/>
              </a:spcBef>
            </a:pPr>
            <a:endParaRPr lang="en-US" altLang="sk-SK" dirty="0"/>
          </a:p>
        </p:txBody>
      </p:sp>
      <p:sp>
        <p:nvSpPr>
          <p:cNvPr id="2" name="BlokTextu 1"/>
          <p:cNvSpPr txBox="1"/>
          <p:nvPr/>
        </p:nvSpPr>
        <p:spPr>
          <a:xfrm>
            <a:off x="611189" y="233265"/>
            <a:ext cx="7848600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sk-SK" altLang="sk-SK" sz="2400" b="1" dirty="0"/>
              <a:t>Zabezpečenie obojsmernej prevádzky v OAN</a:t>
            </a:r>
            <a:r>
              <a:rPr lang="sk-SK" altLang="sk-SK" sz="2400" b="1" dirty="0" smtClean="0"/>
              <a:t>:</a:t>
            </a:r>
            <a:endParaRPr lang="sk-SK" altLang="sk-SK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6EBCAB6-8543-4EA6-BE74-37157C45B9B9}" type="slidenum">
              <a:rPr lang="cs-CZ" altLang="sk-SK" smtClean="0"/>
              <a:pPr eaLnBrk="1" hangingPunct="1"/>
              <a:t>45</a:t>
            </a:fld>
            <a:endParaRPr lang="cs-CZ" altLang="sk-SK" smtClean="0"/>
          </a:p>
        </p:txBody>
      </p:sp>
      <p:sp>
        <p:nvSpPr>
          <p:cNvPr id="43011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9E061B24-6B25-410C-9229-A8067198B7B0}" type="slidenum">
              <a:rPr lang="cs-CZ" altLang="sk-SK" sz="1400"/>
              <a:pPr algn="r" eaLnBrk="1" hangingPunct="1"/>
              <a:t>45</a:t>
            </a:fld>
            <a:endParaRPr lang="cs-CZ" altLang="sk-SK" sz="1400"/>
          </a:p>
        </p:txBody>
      </p:sp>
      <p:sp>
        <p:nvSpPr>
          <p:cNvPr id="43012" name="Text Box 3"/>
          <p:cNvSpPr txBox="1">
            <a:spLocks noChangeArrowheads="1"/>
          </p:cNvSpPr>
          <p:nvPr/>
        </p:nvSpPr>
        <p:spPr bwMode="auto">
          <a:xfrm>
            <a:off x="481013" y="342900"/>
            <a:ext cx="8401730" cy="46166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sk-SK" altLang="sk-SK" sz="2400" b="1" dirty="0"/>
              <a:t>OPTICKÉ SMEROVÉ SPOJE  -  </a:t>
            </a:r>
            <a:r>
              <a:rPr lang="sk-SK" altLang="sk-SK" sz="2400" b="1" dirty="0" smtClean="0"/>
              <a:t>FSO</a:t>
            </a:r>
            <a:r>
              <a:rPr lang="en-US" altLang="sk-SK" sz="2400" b="1" dirty="0" smtClean="0"/>
              <a:t>  </a:t>
            </a:r>
            <a:r>
              <a:rPr lang="en-US" altLang="sk-SK" sz="2400" b="1" dirty="0" smtClean="0"/>
              <a:t>(</a:t>
            </a:r>
            <a:r>
              <a:rPr lang="sk-SK" altLang="sk-SK" sz="2400" b="1" dirty="0" err="1" smtClean="0"/>
              <a:t>bezvláknové</a:t>
            </a:r>
            <a:r>
              <a:rPr lang="sk-SK" altLang="sk-SK" sz="2400" b="1" dirty="0" smtClean="0"/>
              <a:t>!)</a:t>
            </a:r>
            <a:endParaRPr lang="en-US" altLang="sk-SK" sz="2400" b="1" dirty="0"/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171450" y="1125538"/>
            <a:ext cx="8972550" cy="504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- </a:t>
            </a:r>
            <a:r>
              <a:rPr lang="sk-SK" altLang="sk-SK" b="1" dirty="0" err="1"/>
              <a:t>FSO</a:t>
            </a:r>
            <a:r>
              <a:rPr lang="sk-SK" altLang="sk-SK" dirty="0"/>
              <a:t>= </a:t>
            </a:r>
            <a:r>
              <a:rPr lang="sk-SK" altLang="sk-SK" dirty="0" err="1"/>
              <a:t>Free</a:t>
            </a:r>
            <a:r>
              <a:rPr lang="sk-SK" altLang="sk-SK" dirty="0"/>
              <a:t> </a:t>
            </a:r>
            <a:r>
              <a:rPr lang="sk-SK" altLang="sk-SK" dirty="0" err="1"/>
              <a:t>Space</a:t>
            </a:r>
            <a:r>
              <a:rPr lang="sk-SK" altLang="sk-SK" dirty="0"/>
              <a:t> </a:t>
            </a:r>
            <a:r>
              <a:rPr lang="sk-SK" altLang="sk-SK" dirty="0" err="1"/>
              <a:t>Optic</a:t>
            </a:r>
            <a:r>
              <a:rPr lang="sk-SK" altLang="sk-SK" dirty="0"/>
              <a:t> </a:t>
            </a:r>
            <a:r>
              <a:rPr lang="sk-SK" altLang="sk-SK" dirty="0" err="1"/>
              <a:t>system</a:t>
            </a:r>
            <a:r>
              <a:rPr lang="sk-SK" altLang="sk-SK" dirty="0"/>
              <a:t>, alebo aj </a:t>
            </a:r>
            <a:r>
              <a:rPr lang="sk-SK" altLang="sk-SK" dirty="0" err="1"/>
              <a:t>Cable</a:t>
            </a:r>
            <a:r>
              <a:rPr lang="sk-SK" altLang="sk-SK" dirty="0"/>
              <a:t> </a:t>
            </a:r>
            <a:r>
              <a:rPr lang="sk-SK" altLang="sk-SK" dirty="0" err="1"/>
              <a:t>Free</a:t>
            </a:r>
            <a:r>
              <a:rPr lang="sk-SK" altLang="sk-SK" dirty="0"/>
              <a:t> </a:t>
            </a:r>
            <a:r>
              <a:rPr lang="sk-SK" altLang="sk-SK" dirty="0" err="1"/>
              <a:t>system</a:t>
            </a:r>
            <a:r>
              <a:rPr lang="sk-SK" altLang="sk-SK" dirty="0"/>
              <a:t>, </a:t>
            </a:r>
            <a:r>
              <a:rPr lang="sk-SK" altLang="sk-SK" dirty="0" err="1"/>
              <a:t>No-Fiber</a:t>
            </a:r>
            <a:r>
              <a:rPr lang="sk-SK" altLang="sk-SK" dirty="0"/>
              <a:t> </a:t>
            </a:r>
            <a:r>
              <a:rPr lang="sk-SK" altLang="sk-SK" dirty="0" err="1"/>
              <a:t>Optical</a:t>
            </a:r>
            <a:r>
              <a:rPr lang="sk-SK" altLang="sk-SK" dirty="0"/>
              <a:t> </a:t>
            </a:r>
            <a:r>
              <a:rPr lang="sk-SK" altLang="sk-SK" dirty="0" err="1"/>
              <a:t>Data</a:t>
            </a:r>
            <a:r>
              <a:rPr lang="sk-SK" altLang="sk-SK" dirty="0"/>
              <a:t> </a:t>
            </a:r>
            <a:r>
              <a:rPr lang="sk-SK" altLang="sk-SK" dirty="0" err="1"/>
              <a:t>Link</a:t>
            </a:r>
            <a:r>
              <a:rPr lang="sk-SK" altLang="sk-SK" dirty="0"/>
              <a:t>...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prenos voľným priestorom, podobne ako </a:t>
            </a:r>
            <a:r>
              <a:rPr lang="sk-SK" altLang="sk-SK" dirty="0" err="1"/>
              <a:t>RRS</a:t>
            </a:r>
            <a:r>
              <a:rPr lang="sk-SK" altLang="sk-SK" dirty="0"/>
              <a:t> (rádio reléové spoje)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dnes digitálny úplne duplexný spoj s priamou intenzitnou moduláciou; prenos pomocou úzkych </a:t>
            </a:r>
            <a:r>
              <a:rPr lang="sk-SK" altLang="sk-SK" dirty="0" err="1"/>
              <a:t>opt</a:t>
            </a:r>
            <a:r>
              <a:rPr lang="sk-SK" altLang="sk-SK" dirty="0"/>
              <a:t>. zväzkov; najčastejšie na </a:t>
            </a:r>
            <a:r>
              <a:rPr lang="el-GR" altLang="sk-SK" dirty="0"/>
              <a:t>λ</a:t>
            </a:r>
            <a:r>
              <a:rPr lang="sk-SK" altLang="sk-SK" dirty="0"/>
              <a:t>= 785 a 850 nm; dosah 2 km aj viac; 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b="1" dirty="0"/>
              <a:t>výhoda</a:t>
            </a:r>
            <a:r>
              <a:rPr lang="sk-SK" altLang="sk-SK" dirty="0"/>
              <a:t>: inštalácia a nastavenie koncových staníc, a môže začať komunikácia,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</a:t>
            </a:r>
            <a:r>
              <a:rPr lang="sk-SK" altLang="sk-SK" b="1" dirty="0"/>
              <a:t>výhody</a:t>
            </a:r>
            <a:r>
              <a:rPr lang="sk-SK" altLang="sk-SK" dirty="0"/>
              <a:t> oproti rádiovým spojom : vysoko smerový zväzok (vysoká priestorová </a:t>
            </a:r>
            <a:r>
              <a:rPr lang="sk-SK" altLang="sk-SK" dirty="0" err="1"/>
              <a:t>selektivita</a:t>
            </a:r>
            <a:r>
              <a:rPr lang="sk-SK" altLang="sk-SK" dirty="0"/>
              <a:t> </a:t>
            </a:r>
            <a:r>
              <a:rPr lang="sk-SK" altLang="sk-SK" dirty="0" err="1">
                <a:sym typeface="Wingdings" pitchFamily="2" charset="2"/>
              </a:rPr>
              <a:t>nehrozí</a:t>
            </a:r>
            <a:r>
              <a:rPr lang="sk-SK" altLang="sk-SK" dirty="0">
                <a:sym typeface="Wingdings" pitchFamily="2" charset="2"/>
              </a:rPr>
              <a:t> interferencia s inými spojmi</a:t>
            </a:r>
            <a:r>
              <a:rPr lang="sk-SK" altLang="sk-SK" dirty="0"/>
              <a:t>, veľká šírka pásma (</a:t>
            </a:r>
            <a:r>
              <a:rPr lang="el-GR" altLang="sk-SK" dirty="0">
                <a:sym typeface="Wingdings" pitchFamily="2" charset="2"/>
              </a:rPr>
              <a:t></a:t>
            </a:r>
            <a:r>
              <a:rPr lang="sk-SK" altLang="sk-SK" dirty="0">
                <a:sym typeface="Wingdings" pitchFamily="2" charset="2"/>
              </a:rPr>
              <a:t>vysoké </a:t>
            </a:r>
            <a:r>
              <a:rPr lang="sk-SK" altLang="sk-SK" dirty="0" err="1">
                <a:sym typeface="Wingdings" pitchFamily="2" charset="2"/>
              </a:rPr>
              <a:t>prenos.rýchlosti</a:t>
            </a:r>
            <a:r>
              <a:rPr lang="sk-SK" altLang="sk-SK" dirty="0">
                <a:sym typeface="Wingdings" pitchFamily="2" charset="2"/>
              </a:rPr>
              <a:t>), menšie alebo žiadne legislatívne prekážky pri nasadení (zatiaľ  )</a:t>
            </a:r>
            <a:endParaRPr lang="sk-SK" altLang="sk-SK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</a:t>
            </a:r>
            <a:r>
              <a:rPr lang="sk-SK" altLang="sk-SK" b="1" dirty="0"/>
              <a:t>nevýhody</a:t>
            </a:r>
            <a:r>
              <a:rPr lang="sk-SK" altLang="sk-SK" dirty="0"/>
              <a:t> ...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dirty="0"/>
              <a:t>-časti </a:t>
            </a:r>
            <a:r>
              <a:rPr lang="sk-SK" altLang="sk-SK" dirty="0" err="1"/>
              <a:t>opt</a:t>
            </a:r>
            <a:r>
              <a:rPr lang="sk-SK" altLang="sk-SK" dirty="0"/>
              <a:t>. smerových systémov: ...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dirty="0"/>
              <a:t>- použitie: najčastejšie pre vysokorýchlostné prepojenie lokálnych sietí pre prenos dát aj hovorov</a:t>
            </a:r>
          </a:p>
          <a:p>
            <a:pPr eaLnBrk="1" hangingPunct="1">
              <a:spcBef>
                <a:spcPct val="50000"/>
              </a:spcBef>
            </a:pPr>
            <a:endParaRPr lang="en-US" altLang="sk-SK" dirty="0"/>
          </a:p>
        </p:txBody>
      </p:sp>
      <p:sp>
        <p:nvSpPr>
          <p:cNvPr id="43014" name="Line 6"/>
          <p:cNvSpPr>
            <a:spLocks noChangeShapeType="1"/>
          </p:cNvSpPr>
          <p:nvPr/>
        </p:nvSpPr>
        <p:spPr bwMode="auto">
          <a:xfrm flipV="1">
            <a:off x="4256088" y="6116638"/>
            <a:ext cx="1120775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9404AA7-EB85-48C3-8AA1-A5FEC711A3D0}" type="slidenum">
              <a:rPr lang="cs-CZ" altLang="sk-SK" smtClean="0"/>
              <a:pPr eaLnBrk="1" hangingPunct="1"/>
              <a:t>46</a:t>
            </a:fld>
            <a:endParaRPr lang="cs-CZ" altLang="sk-SK" dirty="0" smtClean="0"/>
          </a:p>
        </p:txBody>
      </p:sp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323850" y="2657475"/>
            <a:ext cx="8569325" cy="3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altLang="sk-SK" dirty="0">
                <a:latin typeface="Tahoma" pitchFamily="34" charset="0"/>
              </a:rPr>
              <a:t>vývoj  moderných komunikačných technológií v rámci </a:t>
            </a:r>
            <a:r>
              <a:rPr lang="sk-SK" altLang="sk-SK" dirty="0" err="1">
                <a:latin typeface="Tahoma" pitchFamily="34" charset="0"/>
              </a:rPr>
              <a:t>FSO</a:t>
            </a:r>
            <a:r>
              <a:rPr lang="sk-SK" altLang="sk-SK" dirty="0">
                <a:latin typeface="Tahoma" pitchFamily="34" charset="0"/>
              </a:rPr>
              <a:t>: </a:t>
            </a:r>
            <a:r>
              <a:rPr lang="sk-SK" altLang="sk-SK" b="1" dirty="0">
                <a:latin typeface="Tahoma" pitchFamily="34" charset="0"/>
              </a:rPr>
              <a:t>„inteligentné osvetlenie“</a:t>
            </a:r>
            <a:r>
              <a:rPr lang="sk-SK" altLang="sk-SK" dirty="0">
                <a:latin typeface="Tahoma" pitchFamily="34" charset="0"/>
              </a:rPr>
              <a:t> – využitie zdrojov viditeľného svetla (</a:t>
            </a:r>
            <a:r>
              <a:rPr lang="sk-SK" altLang="sk-SK" dirty="0" err="1">
                <a:latin typeface="Tahoma" pitchFamily="34" charset="0"/>
              </a:rPr>
              <a:t>LED</a:t>
            </a:r>
            <a:r>
              <a:rPr lang="sk-SK" altLang="sk-SK" dirty="0">
                <a:latin typeface="Tahoma" pitchFamily="34" charset="0"/>
              </a:rPr>
              <a:t> žiaroviek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altLang="sk-SK" dirty="0">
                <a:latin typeface="Tahoma" pitchFamily="34" charset="0"/>
              </a:rPr>
              <a:t>-- pre domácu širokopásmovú sieť (vo vnútri, v rámci miestnosti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altLang="sk-SK" dirty="0">
                <a:latin typeface="Tahoma" pitchFamily="34" charset="0"/>
              </a:rPr>
              <a:t>-- pre vonkajšiu komunikáciu  - rôznu obojsmernú signalizáciu a komunikáciu v doprave, v záchranných systémoch  a pod.</a:t>
            </a:r>
          </a:p>
          <a:p>
            <a:pPr>
              <a:spcBef>
                <a:spcPct val="50000"/>
              </a:spcBef>
              <a:buFontTx/>
              <a:buChar char="-"/>
            </a:pPr>
            <a:endParaRPr lang="sk-SK" altLang="sk-SK" dirty="0">
              <a:latin typeface="Tahoma" pitchFamily="34" charset="0"/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altLang="sk-SK" dirty="0">
                <a:latin typeface="Tahoma" pitchFamily="34" charset="0"/>
              </a:rPr>
              <a:t>stačí rozsvietiť žiarovku pripojenú k </a:t>
            </a:r>
            <a:r>
              <a:rPr lang="sk-SK" altLang="sk-SK" dirty="0" smtClean="0">
                <a:latin typeface="Tahoma" pitchFamily="34" charset="0"/>
              </a:rPr>
              <a:t>AP, </a:t>
            </a:r>
            <a:r>
              <a:rPr lang="sk-SK" altLang="sk-SK" dirty="0">
                <a:latin typeface="Tahoma" pitchFamily="34" charset="0"/>
              </a:rPr>
              <a:t>a môže sa začať komunikácia</a:t>
            </a:r>
          </a:p>
          <a:p>
            <a:pPr>
              <a:spcBef>
                <a:spcPct val="50000"/>
              </a:spcBef>
            </a:pPr>
            <a:r>
              <a:rPr lang="sk-SK" altLang="sk-SK" dirty="0">
                <a:latin typeface="Tahoma" pitchFamily="34" charset="0"/>
              </a:rPr>
              <a:t>Výhody:  nezvyšovanie </a:t>
            </a:r>
            <a:r>
              <a:rPr lang="sk-SK" altLang="sk-SK" dirty="0" err="1">
                <a:latin typeface="Tahoma" pitchFamily="34" charset="0"/>
              </a:rPr>
              <a:t>e-m</a:t>
            </a:r>
            <a:r>
              <a:rPr lang="sk-SK" altLang="sk-SK" dirty="0">
                <a:latin typeface="Tahoma" pitchFamily="34" charset="0"/>
              </a:rPr>
              <a:t> smogu, vysoké rýchlosti</a:t>
            </a:r>
          </a:p>
          <a:p>
            <a:pPr>
              <a:spcBef>
                <a:spcPct val="50000"/>
              </a:spcBef>
            </a:pPr>
            <a:r>
              <a:rPr lang="sk-SK" altLang="sk-SK" dirty="0">
                <a:latin typeface="Tahoma" pitchFamily="34" charset="0"/>
              </a:rPr>
              <a:t>Výskum: </a:t>
            </a:r>
            <a:r>
              <a:rPr lang="sk-SK" altLang="sk-SK" dirty="0" smtClean="0">
                <a:latin typeface="Tahoma" pitchFamily="34" charset="0"/>
              </a:rPr>
              <a:t>projekty </a:t>
            </a:r>
            <a:r>
              <a:rPr lang="sk-SK" altLang="sk-SK" dirty="0">
                <a:latin typeface="Tahoma" pitchFamily="34" charset="0"/>
              </a:rPr>
              <a:t>v </a:t>
            </a:r>
            <a:r>
              <a:rPr lang="sk-SK" altLang="sk-SK" dirty="0" err="1">
                <a:latin typeface="Tahoma" pitchFamily="34" charset="0"/>
              </a:rPr>
              <a:t>Troy</a:t>
            </a:r>
            <a:r>
              <a:rPr lang="sk-SK" altLang="sk-SK" dirty="0">
                <a:latin typeface="Tahoma" pitchFamily="34" charset="0"/>
              </a:rPr>
              <a:t>, Boston, Nové </a:t>
            </a:r>
            <a:r>
              <a:rPr lang="sk-SK" altLang="sk-SK" dirty="0" err="1">
                <a:latin typeface="Tahoma" pitchFamily="34" charset="0"/>
              </a:rPr>
              <a:t>Mexico</a:t>
            </a:r>
            <a:r>
              <a:rPr lang="sk-SK" altLang="sk-SK" dirty="0">
                <a:latin typeface="Tahoma" pitchFamily="34" charset="0"/>
              </a:rPr>
              <a:t>, </a:t>
            </a:r>
            <a:r>
              <a:rPr lang="sk-SK" altLang="sk-SK" dirty="0" err="1">
                <a:latin typeface="Tahoma" pitchFamily="34" charset="0"/>
              </a:rPr>
              <a:t>Baltimor</a:t>
            </a:r>
            <a:r>
              <a:rPr lang="sk-SK" altLang="sk-SK" dirty="0">
                <a:latin typeface="Tahoma" pitchFamily="34" charset="0"/>
              </a:rPr>
              <a:t>, Washington, </a:t>
            </a:r>
            <a:r>
              <a:rPr lang="sk-SK" altLang="sk-SK" dirty="0" err="1">
                <a:latin typeface="Tahoma" pitchFamily="34" charset="0"/>
              </a:rPr>
              <a:t>Terre</a:t>
            </a:r>
            <a:r>
              <a:rPr lang="sk-SK" altLang="sk-SK" dirty="0">
                <a:latin typeface="Tahoma" pitchFamily="34" charset="0"/>
              </a:rPr>
              <a:t> </a:t>
            </a:r>
            <a:r>
              <a:rPr lang="sk-SK" altLang="sk-SK" dirty="0" err="1">
                <a:latin typeface="Tahoma" pitchFamily="34" charset="0"/>
              </a:rPr>
              <a:t>Haute</a:t>
            </a:r>
            <a:endParaRPr lang="cs-CZ" altLang="sk-SK" dirty="0">
              <a:latin typeface="Tahoma" pitchFamily="34" charset="0"/>
            </a:endParaRPr>
          </a:p>
        </p:txBody>
      </p:sp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366713" y="830263"/>
            <a:ext cx="8777287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sk-SK" altLang="sk-SK" sz="2400" b="1" dirty="0" smtClean="0"/>
              <a:t>FSO -</a:t>
            </a:r>
            <a:endParaRPr lang="sk-SK" altLang="sk-SK" sz="2400" b="1" dirty="0"/>
          </a:p>
          <a:p>
            <a:pPr algn="ctr" eaLnBrk="1" hangingPunct="1">
              <a:spcBef>
                <a:spcPct val="50000"/>
              </a:spcBef>
            </a:pPr>
            <a:r>
              <a:rPr lang="sk-SK" altLang="sk-SK" sz="2400" b="1" dirty="0"/>
              <a:t>Moderný vývojový trend v </a:t>
            </a:r>
            <a:r>
              <a:rPr lang="sk-SK" altLang="sk-SK" sz="2400" b="1" dirty="0" smtClean="0"/>
              <a:t>oblasti – </a:t>
            </a:r>
            <a:r>
              <a:rPr lang="sk-SK" altLang="sk-SK" sz="2400" b="1" dirty="0"/>
              <a:t>predmet viacerých výskumných projektov (hlavne v USA)</a:t>
            </a:r>
            <a:endParaRPr lang="cs-CZ" altLang="sk-SK" sz="2400" b="1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5A720BF-6A21-48E6-9F82-9529DDA55FFF}" type="slidenum">
              <a:rPr lang="cs-CZ" altLang="sk-SK" smtClean="0"/>
              <a:pPr eaLnBrk="1" hangingPunct="1"/>
              <a:t>47</a:t>
            </a:fld>
            <a:endParaRPr lang="cs-CZ" altLang="sk-SK" smtClean="0"/>
          </a:p>
        </p:txBody>
      </p:sp>
      <p:sp>
        <p:nvSpPr>
          <p:cNvPr id="45059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61BF5A3-808C-45C4-88BA-587412DAB655}" type="slidenum">
              <a:rPr lang="cs-CZ" altLang="sk-SK" sz="1400"/>
              <a:pPr algn="r" eaLnBrk="1" hangingPunct="1"/>
              <a:t>47</a:t>
            </a:fld>
            <a:endParaRPr lang="cs-CZ" altLang="sk-SK" sz="1400"/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539750" y="404813"/>
            <a:ext cx="7848600" cy="311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Referenci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/>
              <a:t>[1]  </a:t>
            </a:r>
            <a:r>
              <a:rPr lang="cs-CZ" altLang="sk-SK">
                <a:hlinkClick r:id="rId2"/>
              </a:rPr>
              <a:t>http://www.oftc.usyd.edu.au/edweb/devices/networks/coupler8.html</a:t>
            </a:r>
            <a:endParaRPr lang="cs-CZ" altLang="sk-SK"/>
          </a:p>
          <a:p>
            <a:pPr eaLnBrk="1" hangingPunct="1"/>
            <a:r>
              <a:rPr lang="en-US" altLang="sk-SK"/>
              <a:t>[</a:t>
            </a:r>
            <a:r>
              <a:rPr lang="sk-SK" altLang="sk-SK"/>
              <a:t>2</a:t>
            </a:r>
            <a:r>
              <a:rPr lang="en-US" altLang="sk-SK"/>
              <a:t>] </a:t>
            </a:r>
            <a:r>
              <a:rPr lang="sk-SK" altLang="sk-SK"/>
              <a:t>V.Kapoun: Přístupové a transportní síte. VUT v Brně, 1999.</a:t>
            </a:r>
          </a:p>
          <a:p>
            <a:pPr eaLnBrk="1" hangingPunct="1"/>
            <a:r>
              <a:rPr lang="en-US" altLang="sk-SK"/>
              <a:t>[</a:t>
            </a:r>
            <a:r>
              <a:rPr lang="sk-SK" altLang="sk-SK"/>
              <a:t>3</a:t>
            </a:r>
            <a:r>
              <a:rPr lang="en-US" altLang="sk-SK"/>
              <a:t>]</a:t>
            </a:r>
            <a:r>
              <a:rPr lang="sk-SK" altLang="sk-SK"/>
              <a:t> Vaculík: Prístupové siete</a:t>
            </a:r>
            <a:r>
              <a:rPr lang="en-US" altLang="sk-SK"/>
              <a:t>.</a:t>
            </a:r>
            <a:r>
              <a:rPr lang="sk-SK" altLang="sk-SK"/>
              <a:t> ŽU v Žiline, 2000.</a:t>
            </a:r>
          </a:p>
          <a:p>
            <a:pPr eaLnBrk="1" hangingPunct="1"/>
            <a:r>
              <a:rPr lang="en-US" altLang="sk-SK"/>
              <a:t>[</a:t>
            </a:r>
            <a:r>
              <a:rPr lang="sk-SK" altLang="sk-SK"/>
              <a:t>4</a:t>
            </a:r>
            <a:r>
              <a:rPr lang="en-US" altLang="sk-SK"/>
              <a:t>] </a:t>
            </a:r>
            <a:r>
              <a:rPr lang="sk-SK" altLang="sk-SK"/>
              <a:t>J</a:t>
            </a:r>
            <a:r>
              <a:rPr lang="en-US" altLang="sk-SK"/>
              <a:t>. </a:t>
            </a:r>
            <a:r>
              <a:rPr lang="sk-SK" altLang="sk-SK"/>
              <a:t>Vodrážka: Přenosové systémy v přístupové síti</a:t>
            </a:r>
            <a:r>
              <a:rPr lang="en-US" altLang="sk-SK"/>
              <a:t>. </a:t>
            </a:r>
            <a:r>
              <a:rPr lang="sk-SK" altLang="sk-SK"/>
              <a:t>ČVUT, 2003.</a:t>
            </a:r>
            <a:endParaRPr lang="en-US" altLang="sk-SK"/>
          </a:p>
          <a:p>
            <a:pPr eaLnBrk="1" hangingPunct="1"/>
            <a:r>
              <a:rPr lang="en-US" altLang="sk-SK"/>
              <a:t>[5] J.</a:t>
            </a:r>
            <a:r>
              <a:rPr lang="sk-SK" altLang="sk-SK"/>
              <a:t> Turán: Optoelektronika, Harlequin (s podporou FEI_TU-KE), 2002.</a:t>
            </a:r>
            <a:endParaRPr lang="en-US" altLang="sk-SK"/>
          </a:p>
          <a:p>
            <a:pPr eaLnBrk="1" hangingPunct="1">
              <a:spcBef>
                <a:spcPct val="50000"/>
              </a:spcBef>
            </a:pPr>
            <a:endParaRPr lang="cs-CZ" altLang="sk-SK"/>
          </a:p>
          <a:p>
            <a:pPr eaLnBrk="1" hangingPunct="1">
              <a:spcBef>
                <a:spcPct val="50000"/>
              </a:spcBef>
            </a:pPr>
            <a:endParaRPr lang="sk-SK" altLang="sk-SK"/>
          </a:p>
          <a:p>
            <a:pPr eaLnBrk="1" hangingPunct="1">
              <a:spcBef>
                <a:spcPct val="50000"/>
              </a:spcBef>
            </a:pPr>
            <a:endParaRPr lang="cs-CZ" altLang="sk-SK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88B0111-8634-49BE-92AA-A1F97AA0CDEF}" type="slidenum">
              <a:rPr lang="cs-CZ" altLang="sk-SK" smtClean="0"/>
              <a:pPr eaLnBrk="1" hangingPunct="1"/>
              <a:t>5</a:t>
            </a:fld>
            <a:endParaRPr lang="cs-CZ" altLang="sk-SK" smtClean="0"/>
          </a:p>
        </p:txBody>
      </p:sp>
      <p:sp>
        <p:nvSpPr>
          <p:cNvPr id="6147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85D241B8-D817-420B-A45B-A0535D6AB413}" type="slidenum">
              <a:rPr lang="cs-CZ" altLang="sk-SK" sz="1400"/>
              <a:pPr algn="r" eaLnBrk="1" hangingPunct="1"/>
              <a:t>5</a:t>
            </a:fld>
            <a:endParaRPr lang="cs-CZ" altLang="sk-SK" sz="140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20784"/>
            <a:ext cx="8961120" cy="6737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Oval 5"/>
          <p:cNvSpPr>
            <a:spLocks noChangeArrowheads="1"/>
          </p:cNvSpPr>
          <p:nvPr/>
        </p:nvSpPr>
        <p:spPr bwMode="auto">
          <a:xfrm>
            <a:off x="623888" y="6473825"/>
            <a:ext cx="333375" cy="188913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2" name="BlokTextu 1"/>
          <p:cNvSpPr txBox="1"/>
          <p:nvPr/>
        </p:nvSpPr>
        <p:spPr>
          <a:xfrm>
            <a:off x="7620000" y="153909"/>
            <a:ext cx="152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/>
              <a:t>metóda zafukovania vlákna/kábla</a:t>
            </a:r>
            <a:endParaRPr lang="sk-SK" dirty="0"/>
          </a:p>
        </p:txBody>
      </p:sp>
      <p:sp>
        <p:nvSpPr>
          <p:cNvPr id="3" name="BlokTextu 2"/>
          <p:cNvSpPr txBox="1"/>
          <p:nvPr/>
        </p:nvSpPr>
        <p:spPr>
          <a:xfrm>
            <a:off x="142834" y="2668822"/>
            <a:ext cx="9621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rgbClr val="FF0000"/>
                </a:solidFill>
              </a:rPr>
              <a:t>TDC</a:t>
            </a:r>
            <a:endParaRPr lang="sk-SK"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88E3787-7813-41BC-B8F5-EBC6BE776184}" type="slidenum">
              <a:rPr lang="cs-CZ" altLang="sk-SK" smtClean="0"/>
              <a:pPr eaLnBrk="1" hangingPunct="1"/>
              <a:t>6</a:t>
            </a:fld>
            <a:endParaRPr lang="cs-CZ" altLang="sk-SK" smtClean="0"/>
          </a:p>
        </p:txBody>
      </p:sp>
      <p:pic>
        <p:nvPicPr>
          <p:cNvPr id="717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0163" y="479425"/>
            <a:ext cx="4848225" cy="361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8788"/>
            <a:ext cx="3859213" cy="426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4713288"/>
            <a:ext cx="5299075" cy="191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BlokTextu 1"/>
          <p:cNvSpPr txBox="1"/>
          <p:nvPr/>
        </p:nvSpPr>
        <p:spPr>
          <a:xfrm>
            <a:off x="1725433" y="6432825"/>
            <a:ext cx="6861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Obr</a:t>
            </a:r>
            <a:r>
              <a:rPr lang="en-US" dirty="0" smtClean="0"/>
              <a:t>. </a:t>
            </a:r>
            <a:r>
              <a:rPr lang="en-US" dirty="0" err="1" smtClean="0"/>
              <a:t>Komponenty</a:t>
            </a:r>
            <a:r>
              <a:rPr lang="en-US" dirty="0" smtClean="0"/>
              <a:t> a </a:t>
            </a:r>
            <a:r>
              <a:rPr lang="en-US" dirty="0" err="1" smtClean="0"/>
              <a:t>zariadenia</a:t>
            </a:r>
            <a:r>
              <a:rPr lang="en-US" dirty="0" smtClean="0"/>
              <a:t> </a:t>
            </a:r>
            <a:r>
              <a:rPr lang="en-US" dirty="0" err="1" smtClean="0"/>
              <a:t>OAN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0ACF1F-57FC-4014-9C26-D61901D10E8C}" type="slidenum">
              <a:rPr lang="cs-CZ" smtClean="0"/>
              <a:pPr>
                <a:defRPr/>
              </a:pPr>
              <a:t>7</a:t>
            </a:fld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756628"/>
              </p:ext>
            </p:extLst>
          </p:nvPr>
        </p:nvGraphicFramePr>
        <p:xfrm>
          <a:off x="3983958" y="25050"/>
          <a:ext cx="4424742" cy="1823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25" name="Visio" r:id="rId3" imgW="3800094" imgH="1576705" progId="Visio.Drawing.11">
                  <p:embed/>
                </p:oleObj>
              </mc:Choice>
              <mc:Fallback>
                <p:oleObj name="Visio" r:id="rId3" imgW="3800094" imgH="15767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958" y="25050"/>
                        <a:ext cx="4424742" cy="18238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780333"/>
              </p:ext>
            </p:extLst>
          </p:nvPr>
        </p:nvGraphicFramePr>
        <p:xfrm>
          <a:off x="4312182" y="1393737"/>
          <a:ext cx="5200902" cy="3166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26" name="Visio" r:id="rId5" imgW="4137279" imgH="2506663" progId="Visio.Drawing.11">
                  <p:embed/>
                </p:oleObj>
              </mc:Choice>
              <mc:Fallback>
                <p:oleObj name="Visio" r:id="rId5" imgW="4137279" imgH="250666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2182" y="1393737"/>
                        <a:ext cx="5200902" cy="31664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90571" y="747406"/>
            <a:ext cx="427976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k-SK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 Vonkajšie pripojenie domu (FTTH).</a:t>
            </a:r>
            <a:endParaRPr kumimoji="0" lang="sk-SK" altLang="sk-S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k-SK" altLang="sk-S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90571" y="1474966"/>
            <a:ext cx="536870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lvl="0"/>
            <a:r>
              <a:rPr kumimoji="0" lang="sk-SK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 Vonkajšie pripojenie bytového </a:t>
            </a:r>
            <a:r>
              <a:rPr kumimoji="0" lang="sk-SK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domu / polyfunkčného </a:t>
            </a:r>
            <a:r>
              <a:rPr kumimoji="0" lang="sk-SK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domu (FTTH/FTTF</a:t>
            </a:r>
            <a:r>
              <a:rPr kumimoji="0" lang="en-US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, </a:t>
            </a:r>
            <a:r>
              <a:rPr lang="sk-SK" dirty="0" err="1"/>
              <a:t>Fibre</a:t>
            </a:r>
            <a:r>
              <a:rPr lang="sk-SK" dirty="0"/>
              <a:t> To </a:t>
            </a:r>
            <a:r>
              <a:rPr lang="sk-SK" dirty="0" err="1"/>
              <a:t>The</a:t>
            </a:r>
            <a:r>
              <a:rPr lang="sk-SK" dirty="0"/>
              <a:t> </a:t>
            </a:r>
            <a:r>
              <a:rPr lang="sk-SK" dirty="0" err="1"/>
              <a:t>Floor</a:t>
            </a:r>
            <a:r>
              <a:rPr lang="sk-SK" dirty="0"/>
              <a:t>)</a:t>
            </a:r>
            <a:r>
              <a:rPr kumimoji="0" lang="sk-SK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).</a:t>
            </a:r>
            <a:endParaRPr kumimoji="0" lang="sk-SK" altLang="sk-S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k-SK" altLang="sk-S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53657" y="3772082"/>
            <a:ext cx="455215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k-SK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Vonkajšie pripojenia polyfunkčného domu (FTTB).</a:t>
            </a:r>
            <a:endParaRPr kumimoji="0" lang="sk-SK" altLang="sk-S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BlokTextu 9"/>
          <p:cNvSpPr txBox="1"/>
          <p:nvPr/>
        </p:nvSpPr>
        <p:spPr>
          <a:xfrm>
            <a:off x="352847" y="6461369"/>
            <a:ext cx="258023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zdroj</a:t>
            </a:r>
            <a:r>
              <a:rPr lang="en-US" sz="1200" dirty="0" smtClean="0"/>
              <a:t>: T-Com</a:t>
            </a:r>
            <a:endParaRPr lang="sk-SK" sz="1200" dirty="0"/>
          </a:p>
        </p:txBody>
      </p:sp>
      <p:sp>
        <p:nvSpPr>
          <p:cNvPr id="9" name="BlokTextu 8"/>
          <p:cNvSpPr txBox="1"/>
          <p:nvPr/>
        </p:nvSpPr>
        <p:spPr>
          <a:xfrm>
            <a:off x="5739896" y="1765425"/>
            <a:ext cx="18921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/>
              <a:t>(</a:t>
            </a:r>
            <a:r>
              <a:rPr lang="sk-SK" sz="1200" dirty="0" smtClean="0"/>
              <a:t>DB – asi „</a:t>
            </a:r>
            <a:r>
              <a:rPr lang="sk-SK" sz="1200" dirty="0" err="1" smtClean="0"/>
              <a:t>direct</a:t>
            </a:r>
            <a:r>
              <a:rPr lang="sk-SK" sz="1200" dirty="0" smtClean="0"/>
              <a:t> </a:t>
            </a:r>
            <a:r>
              <a:rPr lang="sk-SK" sz="1200" dirty="0" err="1" smtClean="0"/>
              <a:t>burial</a:t>
            </a:r>
            <a:r>
              <a:rPr lang="sk-SK" sz="1200" dirty="0" smtClean="0"/>
              <a:t>“)</a:t>
            </a:r>
            <a:endParaRPr lang="sk-SK" sz="1200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808022"/>
              </p:ext>
            </p:extLst>
          </p:nvPr>
        </p:nvGraphicFramePr>
        <p:xfrm>
          <a:off x="1706576" y="3665786"/>
          <a:ext cx="5354019" cy="3120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27" name="Visio" r:id="rId7" imgW="4288155" imgH="2506663" progId="Visio.Drawing.11">
                  <p:embed/>
                </p:oleObj>
              </mc:Choice>
              <mc:Fallback>
                <p:oleObj name="Visio" r:id="rId7" imgW="4288155" imgH="25066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76" y="3665786"/>
                        <a:ext cx="5354019" cy="3120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BlokTextu 10"/>
          <p:cNvSpPr txBox="1"/>
          <p:nvPr/>
        </p:nvSpPr>
        <p:spPr>
          <a:xfrm>
            <a:off x="190571" y="6246439"/>
            <a:ext cx="415136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Obr</a:t>
            </a:r>
            <a:r>
              <a:rPr lang="en-US" b="1" dirty="0" smtClean="0"/>
              <a:t>. Mo</a:t>
            </a:r>
            <a:r>
              <a:rPr lang="sk-SK" b="1" dirty="0" err="1" smtClean="0"/>
              <a:t>žnosti</a:t>
            </a:r>
            <a:r>
              <a:rPr lang="sk-SK" b="1" dirty="0" smtClean="0"/>
              <a:t> optického prístupu</a:t>
            </a:r>
            <a:endParaRPr lang="sk-SK" b="1" dirty="0"/>
          </a:p>
        </p:txBody>
      </p:sp>
    </p:spTree>
    <p:extLst>
      <p:ext uri="{BB962C8B-B14F-4D97-AF65-F5344CB8AC3E}">
        <p14:creationId xmlns:p14="http://schemas.microsoft.com/office/powerpoint/2010/main" val="2390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DC5A6B8-7DBC-46D4-802A-F14DC7B8A31F}" type="slidenum">
              <a:rPr lang="cs-CZ" altLang="sk-SK" smtClean="0"/>
              <a:pPr eaLnBrk="1" hangingPunct="1"/>
              <a:t>8</a:t>
            </a:fld>
            <a:endParaRPr lang="cs-CZ" altLang="sk-SK" smtClean="0"/>
          </a:p>
        </p:txBody>
      </p:sp>
      <p:sp>
        <p:nvSpPr>
          <p:cNvPr id="8195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E8AC1639-E765-4367-B7F5-683CA62495BA}" type="slidenum">
              <a:rPr lang="cs-CZ" altLang="sk-SK" sz="1400"/>
              <a:pPr algn="r" eaLnBrk="1" hangingPunct="1"/>
              <a:t>8</a:t>
            </a:fld>
            <a:endParaRPr lang="cs-CZ" altLang="sk-SK" sz="1400"/>
          </a:p>
        </p:txBody>
      </p:sp>
      <p:pic>
        <p:nvPicPr>
          <p:cNvPr id="8196" name="Picture 4" descr="FTTE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30188"/>
            <a:ext cx="8680450" cy="379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96913" y="4630738"/>
            <a:ext cx="71405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niekedy najbežnejšie riešenie  - nie je to však skutočná OAN (opt. kábel končí v ústredni, kde je DSLAM a z neho xDSL prípojky)</a:t>
            </a:r>
            <a:endParaRPr lang="cs-CZ" altLang="sk-SK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 flipH="1" flipV="1">
            <a:off x="1901825" y="2728913"/>
            <a:ext cx="681038" cy="233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C5ADC95-3839-48E5-8075-5A3BDC9E6270}" type="slidenum">
              <a:rPr lang="cs-CZ" altLang="sk-SK" smtClean="0"/>
              <a:pPr eaLnBrk="1" hangingPunct="1"/>
              <a:t>9</a:t>
            </a:fld>
            <a:endParaRPr lang="cs-CZ" altLang="sk-SK" smtClean="0"/>
          </a:p>
        </p:txBody>
      </p:sp>
      <p:sp>
        <p:nvSpPr>
          <p:cNvPr id="921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5C7DE46E-3C80-4389-8BD6-AAEBF91B072E}" type="slidenum">
              <a:rPr lang="cs-CZ" altLang="sk-SK" sz="1400"/>
              <a:pPr algn="r" eaLnBrk="1" hangingPunct="1"/>
              <a:t>9</a:t>
            </a:fld>
            <a:endParaRPr lang="cs-CZ" altLang="sk-SK" sz="1400"/>
          </a:p>
        </p:txBody>
      </p:sp>
      <p:pic>
        <p:nvPicPr>
          <p:cNvPr id="9220" name="Picture 4" descr="FTT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75" y="406400"/>
            <a:ext cx="851535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4702175" y="231775"/>
            <a:ext cx="1930400" cy="885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3322</TotalTime>
  <Words>2977</Words>
  <Application>Microsoft Office PowerPoint</Application>
  <PresentationFormat>Prezentácia na obrazovke (4:3)</PresentationFormat>
  <Paragraphs>437</Paragraphs>
  <Slides>47</Slides>
  <Notes>0</Notes>
  <HiddenSlides>0</HiddenSlides>
  <MMClips>0</MMClips>
  <ScaleCrop>false</ScaleCrop>
  <HeadingPairs>
    <vt:vector size="8" baseType="variant">
      <vt:variant>
        <vt:lpstr>Použité písma</vt:lpstr>
      </vt:variant>
      <vt:variant>
        <vt:i4>9</vt:i4>
      </vt:variant>
      <vt:variant>
        <vt:lpstr>Motív</vt:lpstr>
      </vt:variant>
      <vt:variant>
        <vt:i4>1</vt:i4>
      </vt:variant>
      <vt:variant>
        <vt:lpstr>Vložené servery OLE</vt:lpstr>
      </vt:variant>
      <vt:variant>
        <vt:i4>3</vt:i4>
      </vt:variant>
      <vt:variant>
        <vt:lpstr>Nadpisy snímok</vt:lpstr>
      </vt:variant>
      <vt:variant>
        <vt:i4>47</vt:i4>
      </vt:variant>
    </vt:vector>
  </HeadingPairs>
  <TitlesOfParts>
    <vt:vector size="60" baseType="lpstr">
      <vt:lpstr>Adobe Arabic</vt:lpstr>
      <vt:lpstr>Arial</vt:lpstr>
      <vt:lpstr>Brush Script MT</vt:lpstr>
      <vt:lpstr>Calibri</vt:lpstr>
      <vt:lpstr>굴림</vt:lpstr>
      <vt:lpstr>Tahoma</vt:lpstr>
      <vt:lpstr>Tele-GroteskEERegular</vt:lpstr>
      <vt:lpstr>Times New Roman</vt:lpstr>
      <vt:lpstr>Wingdings</vt:lpstr>
      <vt:lpstr>Default Design</vt:lpstr>
      <vt:lpstr>Visio</vt:lpstr>
      <vt:lpstr>Equation</vt:lpstr>
      <vt:lpstr>Microsoft Equation 3.0</vt:lpstr>
      <vt:lpstr>Komunikačná technika 2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lastové optické vlákna - útlm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</vt:vector>
  </TitlesOfParts>
  <Company>KEMT FEI TU K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ístupové siete</dc:title>
  <dc:creator>LM</dc:creator>
  <cp:lastModifiedBy>Ludmila Macekova</cp:lastModifiedBy>
  <cp:revision>271</cp:revision>
  <dcterms:created xsi:type="dcterms:W3CDTF">2007-10-23T15:15:25Z</dcterms:created>
  <dcterms:modified xsi:type="dcterms:W3CDTF">2017-03-10T15:05:49Z</dcterms:modified>
</cp:coreProperties>
</file>